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5C6886" w:rsidRPr="001B0BC7" w14:paraId="0A8827BF" w14:textId="77777777" w:rsidTr="00677AD9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AD9BBE0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E093D23" w14:textId="77777777" w:rsidR="005C6886" w:rsidRPr="001B0BC7" w:rsidRDefault="005C6886" w:rsidP="00677AD9">
            <w:pPr>
              <w:rPr>
                <w:rFonts w:ascii="Arial" w:hAnsi="Arial" w:cs="Arial"/>
                <w:color w:val="FFFF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437B73D5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72177FA1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5C6886" w:rsidRPr="001B0BC7" w14:paraId="32CBAE60" w14:textId="77777777" w:rsidTr="00677AD9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24697F5D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1B0BC7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E47D65E" w14:textId="77777777" w:rsidR="005C6886" w:rsidRPr="001B0BC7" w:rsidRDefault="005C6886" w:rsidP="00677AD9">
            <w:pPr>
              <w:rPr>
                <w:rFonts w:ascii="Arial" w:hAnsi="Arial" w:cs="Arial"/>
                <w:vanish/>
                <w:szCs w:val="16"/>
              </w:rPr>
            </w:pPr>
            <w:r w:rsidRPr="001B0BC7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24F7CE35" w14:textId="517917AD" w:rsidR="005C6886" w:rsidRPr="001B0BC7" w:rsidRDefault="00185E29" w:rsidP="00677AD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 w:themeColor="text1"/>
              </w:rPr>
              <w:t>Federico Romualdo Mondragón</w:t>
            </w:r>
          </w:p>
        </w:tc>
        <w:tc>
          <w:tcPr>
            <w:tcW w:w="1259" w:type="dxa"/>
          </w:tcPr>
          <w:p w14:paraId="51AE9D0C" w14:textId="3EAA9162" w:rsidR="005C6886" w:rsidRPr="001B0BC7" w:rsidRDefault="00185E29" w:rsidP="005C6886">
            <w:pPr>
              <w:jc w:val="center"/>
            </w:pPr>
            <w:r>
              <w:rPr>
                <w:rFonts w:ascii="Arial" w:hAnsi="Arial" w:cs="Arial"/>
              </w:rPr>
              <w:t>29/05/2019</w:t>
            </w:r>
          </w:p>
        </w:tc>
      </w:tr>
      <w:tr w:rsidR="00185E29" w:rsidRPr="001B0BC7" w14:paraId="22FC8D9D" w14:textId="77777777" w:rsidTr="00677AD9">
        <w:trPr>
          <w:cantSplit/>
        </w:trPr>
        <w:tc>
          <w:tcPr>
            <w:tcW w:w="1074" w:type="dxa"/>
            <w:vAlign w:val="center"/>
          </w:tcPr>
          <w:p w14:paraId="616ACB85" w14:textId="7668799A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2" w:type="dxa"/>
            <w:vAlign w:val="center"/>
          </w:tcPr>
          <w:p w14:paraId="590E983D" w14:textId="141EA339" w:rsidR="00185E29" w:rsidRDefault="00185E29" w:rsidP="00185E29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129" w:type="dxa"/>
            <w:shd w:val="clear" w:color="auto" w:fill="auto"/>
            <w:vAlign w:val="center"/>
          </w:tcPr>
          <w:p w14:paraId="1FF33DB8" w14:textId="3DA593AA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259" w:type="dxa"/>
            <w:shd w:val="clear" w:color="auto" w:fill="auto"/>
          </w:tcPr>
          <w:p w14:paraId="5193825A" w14:textId="1E71FE5C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185E29" w:rsidRPr="001B0BC7" w14:paraId="63DBBB3F" w14:textId="77777777" w:rsidTr="00677AD9">
        <w:trPr>
          <w:cantSplit/>
        </w:trPr>
        <w:tc>
          <w:tcPr>
            <w:tcW w:w="1074" w:type="dxa"/>
            <w:vAlign w:val="center"/>
          </w:tcPr>
          <w:p w14:paraId="4AED6A9F" w14:textId="4E1A995A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2" w:type="dxa"/>
            <w:vAlign w:val="center"/>
          </w:tcPr>
          <w:p w14:paraId="1120361F" w14:textId="2FA7A967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129" w:type="dxa"/>
            <w:shd w:val="clear" w:color="auto" w:fill="auto"/>
            <w:vAlign w:val="center"/>
          </w:tcPr>
          <w:p w14:paraId="1BC90D5E" w14:textId="210DF61E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259" w:type="dxa"/>
            <w:shd w:val="clear" w:color="auto" w:fill="auto"/>
          </w:tcPr>
          <w:p w14:paraId="0B129B47" w14:textId="2BD7679E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4B525BE6" w14:textId="0C13AD98" w:rsidR="00A767F7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12358315" w:history="1">
        <w:r w:rsidR="00A767F7" w:rsidRPr="008B449E">
          <w:rPr>
            <w:rStyle w:val="Hipervnculo"/>
            <w:caps/>
            <w:noProof/>
          </w:rPr>
          <w:t>Nombre del caso de uso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15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</w:t>
        </w:r>
        <w:r w:rsidR="00A767F7">
          <w:rPr>
            <w:noProof/>
            <w:webHidden/>
          </w:rPr>
          <w:fldChar w:fldCharType="end"/>
        </w:r>
      </w:hyperlink>
    </w:p>
    <w:p w14:paraId="319C5FF2" w14:textId="129C1D1F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16" w:history="1">
        <w:r w:rsidR="00A767F7" w:rsidRPr="008B449E">
          <w:rPr>
            <w:rStyle w:val="Hipervnculo"/>
            <w:noProof/>
          </w:rPr>
          <w:t>02_934_ECU_Seguimiento_extincion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16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</w:t>
        </w:r>
        <w:r w:rsidR="00A767F7">
          <w:rPr>
            <w:noProof/>
            <w:webHidden/>
          </w:rPr>
          <w:fldChar w:fldCharType="end"/>
        </w:r>
      </w:hyperlink>
    </w:p>
    <w:p w14:paraId="57199523" w14:textId="398B8EE4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17" w:history="1">
        <w:r w:rsidR="00A767F7" w:rsidRPr="008B449E">
          <w:rPr>
            <w:rStyle w:val="Hipervnculo"/>
            <w:noProof/>
          </w:rPr>
          <w:t>1. Descripción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17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</w:t>
        </w:r>
        <w:r w:rsidR="00A767F7">
          <w:rPr>
            <w:noProof/>
            <w:webHidden/>
          </w:rPr>
          <w:fldChar w:fldCharType="end"/>
        </w:r>
      </w:hyperlink>
    </w:p>
    <w:p w14:paraId="0B7B51D6" w14:textId="285457D9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18" w:history="1">
        <w:r w:rsidR="00A767F7" w:rsidRPr="008B449E">
          <w:rPr>
            <w:rStyle w:val="Hipervnculo"/>
            <w:noProof/>
          </w:rPr>
          <w:t>2. Diagrama del Caso de Uso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18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</w:t>
        </w:r>
        <w:r w:rsidR="00A767F7">
          <w:rPr>
            <w:noProof/>
            <w:webHidden/>
          </w:rPr>
          <w:fldChar w:fldCharType="end"/>
        </w:r>
      </w:hyperlink>
    </w:p>
    <w:p w14:paraId="14FF245C" w14:textId="6E2EA7E6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19" w:history="1">
        <w:r w:rsidR="00A767F7" w:rsidRPr="008B449E">
          <w:rPr>
            <w:rStyle w:val="Hipervnculo"/>
            <w:noProof/>
          </w:rPr>
          <w:t>3. Actore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19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</w:t>
        </w:r>
        <w:r w:rsidR="00A767F7">
          <w:rPr>
            <w:noProof/>
            <w:webHidden/>
          </w:rPr>
          <w:fldChar w:fldCharType="end"/>
        </w:r>
      </w:hyperlink>
    </w:p>
    <w:p w14:paraId="1B2297F2" w14:textId="4F617969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0" w:history="1">
        <w:r w:rsidR="00A767F7" w:rsidRPr="008B449E">
          <w:rPr>
            <w:rStyle w:val="Hipervnculo"/>
            <w:noProof/>
          </w:rPr>
          <w:t>4. Precondicione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0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</w:t>
        </w:r>
        <w:r w:rsidR="00A767F7">
          <w:rPr>
            <w:noProof/>
            <w:webHidden/>
          </w:rPr>
          <w:fldChar w:fldCharType="end"/>
        </w:r>
      </w:hyperlink>
    </w:p>
    <w:p w14:paraId="192BCD13" w14:textId="7D6D0DC4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1" w:history="1">
        <w:r w:rsidR="00A767F7" w:rsidRPr="008B449E">
          <w:rPr>
            <w:rStyle w:val="Hipervnculo"/>
            <w:noProof/>
          </w:rPr>
          <w:t>5. Post condicione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1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</w:t>
        </w:r>
        <w:r w:rsidR="00A767F7">
          <w:rPr>
            <w:noProof/>
            <w:webHidden/>
          </w:rPr>
          <w:fldChar w:fldCharType="end"/>
        </w:r>
      </w:hyperlink>
    </w:p>
    <w:p w14:paraId="4067012F" w14:textId="0A547740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2" w:history="1">
        <w:r w:rsidR="00A767F7" w:rsidRPr="008B449E">
          <w:rPr>
            <w:rStyle w:val="Hipervnculo"/>
            <w:noProof/>
          </w:rPr>
          <w:t>6. Flujo primario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2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</w:t>
        </w:r>
        <w:r w:rsidR="00A767F7">
          <w:rPr>
            <w:noProof/>
            <w:webHidden/>
          </w:rPr>
          <w:fldChar w:fldCharType="end"/>
        </w:r>
      </w:hyperlink>
    </w:p>
    <w:p w14:paraId="4AA53327" w14:textId="6E629181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3" w:history="1">
        <w:r w:rsidR="00A767F7" w:rsidRPr="008B449E">
          <w:rPr>
            <w:rStyle w:val="Hipervnculo"/>
            <w:noProof/>
          </w:rPr>
          <w:t>7. Flujos alterno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3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6</w:t>
        </w:r>
        <w:r w:rsidR="00A767F7">
          <w:rPr>
            <w:noProof/>
            <w:webHidden/>
          </w:rPr>
          <w:fldChar w:fldCharType="end"/>
        </w:r>
      </w:hyperlink>
    </w:p>
    <w:p w14:paraId="3EA83928" w14:textId="2BBB1528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4" w:history="1">
        <w:r w:rsidR="00A767F7" w:rsidRPr="008B449E">
          <w:rPr>
            <w:rStyle w:val="Hipervnculo"/>
            <w:noProof/>
          </w:rPr>
          <w:t>8. Referencias cruzada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4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7</w:t>
        </w:r>
        <w:r w:rsidR="00A767F7">
          <w:rPr>
            <w:noProof/>
            <w:webHidden/>
          </w:rPr>
          <w:fldChar w:fldCharType="end"/>
        </w:r>
      </w:hyperlink>
    </w:p>
    <w:p w14:paraId="56A59324" w14:textId="62DB4C80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5" w:history="1">
        <w:r w:rsidR="00A767F7" w:rsidRPr="008B449E">
          <w:rPr>
            <w:rStyle w:val="Hipervnculo"/>
            <w:noProof/>
          </w:rPr>
          <w:t>9. Mensaje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5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7</w:t>
        </w:r>
        <w:r w:rsidR="00A767F7">
          <w:rPr>
            <w:noProof/>
            <w:webHidden/>
          </w:rPr>
          <w:fldChar w:fldCharType="end"/>
        </w:r>
      </w:hyperlink>
    </w:p>
    <w:p w14:paraId="290A9D3A" w14:textId="6F52F51C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6" w:history="1">
        <w:r w:rsidR="00A767F7" w:rsidRPr="008B449E">
          <w:rPr>
            <w:rStyle w:val="Hipervnculo"/>
            <w:noProof/>
          </w:rPr>
          <w:t>10. Requerimientos No Funcionale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6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29</w:t>
        </w:r>
        <w:r w:rsidR="00A767F7">
          <w:rPr>
            <w:noProof/>
            <w:webHidden/>
          </w:rPr>
          <w:fldChar w:fldCharType="end"/>
        </w:r>
      </w:hyperlink>
    </w:p>
    <w:p w14:paraId="173E890C" w14:textId="00B0C9D7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7" w:history="1">
        <w:r w:rsidR="00A767F7" w:rsidRPr="008B449E">
          <w:rPr>
            <w:rStyle w:val="Hipervnculo"/>
            <w:noProof/>
          </w:rPr>
          <w:t>11. Diagrama de actividad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7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1</w:t>
        </w:r>
        <w:r w:rsidR="00A767F7">
          <w:rPr>
            <w:noProof/>
            <w:webHidden/>
          </w:rPr>
          <w:fldChar w:fldCharType="end"/>
        </w:r>
      </w:hyperlink>
    </w:p>
    <w:p w14:paraId="551C5611" w14:textId="7B8BAEEC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8" w:history="1">
        <w:r w:rsidR="00A767F7" w:rsidRPr="008B449E">
          <w:rPr>
            <w:rStyle w:val="Hipervnculo"/>
            <w:noProof/>
          </w:rPr>
          <w:t>2. Diagrama de estados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8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2</w:t>
        </w:r>
        <w:r w:rsidR="00A767F7">
          <w:rPr>
            <w:noProof/>
            <w:webHidden/>
          </w:rPr>
          <w:fldChar w:fldCharType="end"/>
        </w:r>
      </w:hyperlink>
    </w:p>
    <w:p w14:paraId="3B1EB9AB" w14:textId="003C0CE1" w:rsidR="00A767F7" w:rsidRDefault="009770E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58329" w:history="1">
        <w:r w:rsidR="00A767F7" w:rsidRPr="008B449E">
          <w:rPr>
            <w:rStyle w:val="Hipervnculo"/>
            <w:noProof/>
          </w:rPr>
          <w:t>13. Aprobación del cliente</w:t>
        </w:r>
        <w:r w:rsidR="00A767F7">
          <w:rPr>
            <w:noProof/>
            <w:webHidden/>
          </w:rPr>
          <w:tab/>
        </w:r>
        <w:r w:rsidR="00A767F7">
          <w:rPr>
            <w:noProof/>
            <w:webHidden/>
          </w:rPr>
          <w:fldChar w:fldCharType="begin"/>
        </w:r>
        <w:r w:rsidR="00A767F7">
          <w:rPr>
            <w:noProof/>
            <w:webHidden/>
          </w:rPr>
          <w:instrText xml:space="preserve"> PAGEREF _Toc12358329 \h </w:instrText>
        </w:r>
        <w:r w:rsidR="00A767F7">
          <w:rPr>
            <w:noProof/>
            <w:webHidden/>
          </w:rPr>
        </w:r>
        <w:r w:rsidR="00A767F7">
          <w:rPr>
            <w:noProof/>
            <w:webHidden/>
          </w:rPr>
          <w:fldChar w:fldCharType="separate"/>
        </w:r>
        <w:r w:rsidR="00A767F7">
          <w:rPr>
            <w:noProof/>
            <w:webHidden/>
          </w:rPr>
          <w:t>33</w:t>
        </w:r>
        <w:r w:rsidR="00A767F7">
          <w:rPr>
            <w:noProof/>
            <w:webHidden/>
          </w:rPr>
          <w:fldChar w:fldCharType="end"/>
        </w:r>
      </w:hyperlink>
    </w:p>
    <w:p w14:paraId="3BEFFAAC" w14:textId="05DB5B83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026FFF71" w:rsidR="00A767F7" w:rsidRDefault="00A767F7" w:rsidP="00E0481B">
      <w:pPr>
        <w:pStyle w:val="Ttulo3"/>
        <w:jc w:val="both"/>
      </w:pPr>
    </w:p>
    <w:p w14:paraId="69ADCC39" w14:textId="77777777" w:rsidR="00A767F7" w:rsidRPr="00A767F7" w:rsidRDefault="00A767F7" w:rsidP="00A767F7">
      <w:pPr>
        <w:rPr>
          <w:lang w:val="en-US"/>
        </w:rPr>
      </w:pPr>
    </w:p>
    <w:p w14:paraId="1E14F269" w14:textId="008DF749" w:rsidR="00A767F7" w:rsidRPr="00A767F7" w:rsidRDefault="00A767F7" w:rsidP="00A767F7">
      <w:pPr>
        <w:tabs>
          <w:tab w:val="left" w:pos="6165"/>
        </w:tabs>
        <w:rPr>
          <w:lang w:val="en-US"/>
        </w:rPr>
      </w:pPr>
      <w:r>
        <w:rPr>
          <w:lang w:val="en-US"/>
        </w:rPr>
        <w:tab/>
      </w:r>
    </w:p>
    <w:p w14:paraId="1DA7545D" w14:textId="4B808FAE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A767F7">
        <w:br w:type="page"/>
      </w:r>
      <w:bookmarkStart w:id="0" w:name="_Toc12358315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0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BB9CCE7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1" w:name="_Toc12358316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 w:rsidR="00226686">
        <w:rPr>
          <w:rFonts w:cs="Times New Roman"/>
          <w:b w:val="0"/>
          <w:bCs w:val="0"/>
          <w:sz w:val="24"/>
          <w:szCs w:val="24"/>
          <w:lang w:val="es-MX"/>
        </w:rPr>
        <w:t>extincion</w:t>
      </w:r>
      <w:bookmarkEnd w:id="1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2" w:name="_Toc12358317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2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60373163" w14:textId="16FAF1B8" w:rsidR="000C57B5" w:rsidRPr="000C57B5" w:rsidRDefault="000C57B5" w:rsidP="000C57B5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ubadministrador o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rtamento,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</w:t>
            </w:r>
            <w:r w:rsidR="00226686">
              <w:rPr>
                <w:rFonts w:ascii="Arial" w:hAnsi="Arial" w:cs="Arial"/>
                <w:color w:val="000000" w:themeColor="text1"/>
              </w:rPr>
              <w:t xml:space="preserve"> la solicitud de extinción del título autorizado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3" w:name="_Toc12358318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3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59C43E3" w:rsidR="003424FF" w:rsidRDefault="00226686" w:rsidP="0040421D">
            <w:pPr>
              <w:jc w:val="center"/>
            </w:pPr>
            <w:r>
              <w:object w:dxaOrig="8101" w:dyaOrig="4635" w14:anchorId="66AF13E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85pt;height:232.3pt" o:ole="">
                  <v:imagedata r:id="rId7" o:title=""/>
                </v:shape>
                <o:OLEObject Type="Embed" ProgID="Visio.Drawing.15" ShapeID="_x0000_i1025" DrawAspect="Content" ObjectID="_1624876699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4" w:name="_Toc12358319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4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62594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los trámites relacionados con la solicitud, obtención, actualización, cancelación y extinción de los títulos de autorización. </w:t>
                  </w:r>
                </w:p>
                <w:p w14:paraId="1D2C9C20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dar seguimiento a los trámites relacionados con la obtención, actualización, cancelación y extinción de los titulo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5" w:name="_Toc12358320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5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0D385385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AD3E05" w:rsidRPr="001B0BC7">
              <w:rPr>
                <w:rFonts w:ascii="Arial" w:hAnsi="Arial" w:cs="Arial"/>
              </w:rPr>
              <w:t xml:space="preserve"> F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0E8E76B1" w14:textId="0B1325D9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B85C51">
              <w:rPr>
                <w:rFonts w:ascii="Arial" w:hAnsi="Arial" w:cs="Arial"/>
              </w:rPr>
              <w:t xml:space="preserve"> extinción </w:t>
            </w:r>
            <w:r w:rsidR="002B4C74">
              <w:rPr>
                <w:rFonts w:ascii="Arial" w:hAnsi="Arial" w:cs="Arial"/>
              </w:rPr>
              <w:t xml:space="preserve">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6" w:name="_Toc12358321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6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B214D6C" w14:textId="77777777" w:rsidR="00226686" w:rsidRPr="00226686" w:rsidRDefault="00C533BD" w:rsidP="000D0EDA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  <w:r w:rsidRPr="0087028F">
              <w:rPr>
                <w:rFonts w:ascii="Arial" w:hAnsi="Arial" w:cs="Arial"/>
                <w:i w:val="0"/>
                <w:vanish w:val="0"/>
                <w:color w:val="auto"/>
              </w:rPr>
              <w:t>Se</w:t>
            </w:r>
            <w:r w:rsidR="00226686">
              <w:rPr>
                <w:rFonts w:ascii="Arial" w:hAnsi="Arial" w:cs="Arial"/>
                <w:i w:val="0"/>
                <w:vanish w:val="0"/>
                <w:color w:val="auto"/>
              </w:rPr>
              <w:t xml:space="preserve"> extinguió el título autorizado a petición del contribuyente </w:t>
            </w:r>
          </w:p>
          <w:p w14:paraId="52126635" w14:textId="77777777" w:rsidR="00226686" w:rsidRPr="00226686" w:rsidRDefault="00226686" w:rsidP="000D0EDA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</w:p>
          <w:p w14:paraId="209C9BB0" w14:textId="77777777" w:rsidR="00226686" w:rsidRPr="00226686" w:rsidRDefault="00226686" w:rsidP="000D0EDA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</w:p>
          <w:p w14:paraId="10B70962" w14:textId="2797859B" w:rsidR="002B4C74" w:rsidRDefault="00226686" w:rsidP="000D0EDA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7" w:name="_Toc12358322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7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9E4B5F" w:rsidRPr="001B0BC7" w14:paraId="16B7B2F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4B5F" w:rsidRPr="001B0BC7" w14:paraId="1B3BC6D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1736213" w14:textId="12279F84" w:rsidR="009E6F3C" w:rsidRPr="001B0BC7" w:rsidRDefault="009E6F3C" w:rsidP="00F151CA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FC7839" w:rsidRPr="00FC7839">
                    <w:rPr>
                      <w:rFonts w:ascii="Arial" w:hAnsi="Arial" w:cs="Arial"/>
                      <w:b/>
                    </w:rPr>
                    <w:t>Títulos</w:t>
                  </w:r>
                  <w:r w:rsidR="00736772" w:rsidRPr="00FC7839">
                    <w:rPr>
                      <w:rFonts w:ascii="Arial" w:hAnsi="Arial" w:cs="Arial"/>
                      <w:b/>
                    </w:rPr>
                    <w:t>/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F151CA">
                    <w:rPr>
                      <w:rFonts w:ascii="Arial" w:hAnsi="Arial" w:cs="Arial"/>
                      <w:b/>
                    </w:rPr>
                    <w:t>Extinción</w:t>
                  </w:r>
                </w:p>
              </w:tc>
              <w:tc>
                <w:tcPr>
                  <w:tcW w:w="5216" w:type="dxa"/>
                </w:tcPr>
                <w:p w14:paraId="7262C24A" w14:textId="78AE2F2F" w:rsidR="0093484C" w:rsidRDefault="00714A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Despliega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151CA">
                    <w:rPr>
                      <w:rFonts w:ascii="Arial" w:hAnsi="Arial" w:cs="Arial"/>
                      <w:b/>
                      <w:color w:val="000000"/>
                    </w:rPr>
                    <w:t>Extinto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766ECB5A" w14:textId="77777777" w:rsidR="0093484C" w:rsidRDefault="0093484C" w:rsidP="0093484C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098D61F" w14:textId="1489A099" w:rsidR="002B39A8" w:rsidRDefault="0093484C" w:rsidP="00043DBE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B26092">
                    <w:rPr>
                      <w:rFonts w:ascii="Arial" w:hAnsi="Arial" w:cs="Arial"/>
                      <w:color w:val="000000"/>
                    </w:rPr>
                    <w:t>extintos</w:t>
                  </w:r>
                </w:p>
                <w:p w14:paraId="72958FFF" w14:textId="77777777" w:rsidR="00B26092" w:rsidRPr="00B26092" w:rsidRDefault="00B26092" w:rsidP="00B26092">
                  <w:pPr>
                    <w:pStyle w:val="Prrafodelista"/>
                    <w:numPr>
                      <w:ilvl w:val="0"/>
                      <w:numId w:val="16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B2609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30FDA5B5" w14:textId="22DD27CF" w:rsidR="009770AE" w:rsidRPr="001B0BC7" w:rsidRDefault="009770AE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194CED0B" w14:textId="63BCB7C9" w:rsidR="009770AE" w:rsidRPr="001B0BC7" w:rsidRDefault="009770AE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5006F85F" w:rsidR="008F041A" w:rsidRDefault="00B26092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itulo</w:t>
                  </w:r>
                  <w:r w:rsidR="008F041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4ABB90E" w14:textId="20356E02" w:rsidR="008F041A" w:rsidRDefault="008F041A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Default="008F041A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1B0BC7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5C390411" w:rsidR="008F041A" w:rsidRPr="00B26092" w:rsidRDefault="008F041A" w:rsidP="00B26092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</w:t>
                  </w:r>
                  <w:r w:rsidR="00B26092">
                    <w:rPr>
                      <w:rFonts w:ascii="Arial" w:hAnsi="Arial" w:cs="Arial"/>
                      <w:color w:val="000000"/>
                    </w:rPr>
                    <w:t xml:space="preserve"> extinción </w:t>
                  </w:r>
                </w:p>
                <w:p w14:paraId="3064B48F" w14:textId="1881AFF7" w:rsidR="00565844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25529457" w:rsidR="008F041A" w:rsidRDefault="008F041A" w:rsidP="000D0ED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6C119263" w14:textId="143D5757" w:rsidR="005033DC" w:rsidRDefault="005033DC" w:rsidP="000D0ED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ventar prevención</w:t>
                  </w:r>
                  <w:r w:rsidR="00A51F3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51F3E" w:rsidRPr="00A51F3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A51F3E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A51F3E" w:rsidRPr="00A51F3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8CF347B" w14:textId="5F130C8A" w:rsidR="005033DC" w:rsidRDefault="005033DC" w:rsidP="000D0EDA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icitud de </w:t>
                  </w:r>
                  <w:r w:rsidR="00A51F3E"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="00A51F3E" w:rsidRPr="00A51F3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A51F3E">
                    <w:rPr>
                      <w:rFonts w:ascii="Arial" w:hAnsi="Arial" w:cs="Arial"/>
                      <w:b/>
                      <w:color w:val="000000"/>
                    </w:rPr>
                    <w:t>4)</w:t>
                  </w:r>
                </w:p>
                <w:p w14:paraId="395F16E2" w14:textId="77777777" w:rsidR="005033DC" w:rsidRPr="001B0BC7" w:rsidRDefault="005033DC" w:rsidP="005033DC">
                  <w:pPr>
                    <w:pStyle w:val="Prrafodelista"/>
                    <w:spacing w:before="120" w:after="120"/>
                    <w:ind w:left="155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26FA5B9" w14:textId="30F1BD67" w:rsidR="00565844" w:rsidRPr="001B0BC7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05B30649" w:rsidR="009770AE" w:rsidRDefault="002E24C6" w:rsidP="000D0EDA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819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7D63914D" w14:textId="559FE2CC" w:rsidR="009770AE" w:rsidRPr="001B0BC7" w:rsidRDefault="009770AE" w:rsidP="00D606D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28EEC75D" w14:textId="46A9B7BD" w:rsidR="009770AE" w:rsidRPr="001B0BC7" w:rsidRDefault="009770AE" w:rsidP="00D606D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728D64BC" w14:textId="77777777" w:rsidR="009E63C3" w:rsidRPr="009E63C3" w:rsidRDefault="009E63C3" w:rsidP="009E63C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34FD6E5E" w14:textId="06BFC4B0" w:rsidR="002B39A8" w:rsidRPr="0093484C" w:rsidRDefault="00F151D5" w:rsidP="000D0ED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69E43BFA" w14:textId="77777777" w:rsidR="009E63C3" w:rsidRDefault="009E63C3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64228456" w14:textId="3ECF2C28" w:rsidR="0093484C" w:rsidRPr="0093484C" w:rsidRDefault="009770E4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</w:tc>
            </w:tr>
            <w:tr w:rsidR="009E4B5F" w:rsidRPr="001B0BC7" w14:paraId="1951032C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14BFCE" w14:textId="60ED4D0F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BA7C042" w14:textId="36CD9449" w:rsidR="001B075D" w:rsidRPr="001B075D" w:rsidRDefault="001B075D" w:rsidP="001B075D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75D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B075D">
                    <w:rPr>
                      <w:rFonts w:ascii="Arial" w:hAnsi="Arial" w:cs="Arial"/>
                      <w:b/>
                      <w:color w:val="000000"/>
                    </w:rPr>
                    <w:t>“Extinción”</w:t>
                  </w:r>
                  <w:r w:rsidRPr="001B075D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D878156" w14:textId="77777777" w:rsidR="001B075D" w:rsidRDefault="001B075D" w:rsidP="001B075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279A685" w14:textId="77777777" w:rsidR="001B075D" w:rsidRPr="001C1E0F" w:rsidRDefault="001B075D" w:rsidP="001B075D">
                  <w:pPr>
                    <w:pStyle w:val="Prrafodelista"/>
                    <w:spacing w:before="120" w:after="120"/>
                    <w:ind w:left="72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FF613D4" w14:textId="77777777" w:rsidR="001B075D" w:rsidRDefault="001B075D" w:rsidP="001B075D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E63B237" w14:textId="77777777" w:rsidR="001B075D" w:rsidRDefault="001B075D" w:rsidP="001B075D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itulo</w:t>
                  </w:r>
                </w:p>
                <w:p w14:paraId="71B8A7BE" w14:textId="289098D4" w:rsidR="001B075D" w:rsidRDefault="001B075D" w:rsidP="001B075D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4E43CAB7" w14:textId="408CA98C" w:rsidR="001B075D" w:rsidRDefault="001B075D" w:rsidP="001B075D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40813F7" w14:textId="77777777" w:rsidR="001B075D" w:rsidRPr="003F4777" w:rsidRDefault="001B075D" w:rsidP="001B075D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Pestañas </w:t>
                  </w:r>
                </w:p>
                <w:p w14:paraId="54F2D2F4" w14:textId="77777777" w:rsidR="001B075D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0293CDE2" w14:textId="77777777" w:rsidR="001B075D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7B4E1883" w14:textId="77777777" w:rsidR="001B075D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documental </w:t>
                  </w:r>
                </w:p>
                <w:p w14:paraId="7E0F4962" w14:textId="77777777" w:rsidR="001B075D" w:rsidRPr="003F4777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dictamen jurídico</w:t>
                  </w:r>
                </w:p>
                <w:p w14:paraId="2B7F25D2" w14:textId="77777777" w:rsidR="001B075D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47DAAE73" w14:textId="77777777" w:rsidR="001B075D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cancelación </w:t>
                  </w:r>
                </w:p>
                <w:p w14:paraId="2B633E5B" w14:textId="77777777" w:rsidR="001B075D" w:rsidRPr="001A6117" w:rsidRDefault="001B075D" w:rsidP="001B075D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extinción </w:t>
                  </w:r>
                </w:p>
                <w:p w14:paraId="195BF4F7" w14:textId="77777777" w:rsidR="001B075D" w:rsidRPr="000D69AF" w:rsidRDefault="001B075D" w:rsidP="001B075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D15B47" w14:textId="54D895CE" w:rsidR="001B075D" w:rsidRPr="003F4777" w:rsidRDefault="001B075D" w:rsidP="001B075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="009770E4"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  <w:p w14:paraId="4A2CAF51" w14:textId="35A7B1CC" w:rsidR="001B075D" w:rsidRPr="001B075D" w:rsidRDefault="001B075D" w:rsidP="001B075D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Nota: las pestañas varían de acuerdo al historial del título autorizado</w:t>
                  </w:r>
                </w:p>
                <w:p w14:paraId="72B4B357" w14:textId="30D1F2CB" w:rsidR="00B63F24" w:rsidRPr="001B0BC7" w:rsidRDefault="00B63F24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9E4B5F" w:rsidRPr="001B0BC7" w14:paraId="1E0137B3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F482A2C" w14:textId="63BF7AD7" w:rsidR="009E63C3" w:rsidRPr="001B0BC7" w:rsidRDefault="009E63C3" w:rsidP="009E63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la pestaña “</w:t>
                  </w:r>
                  <w:r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69880E20" w14:textId="28BA100F" w:rsidR="009E63C3" w:rsidRDefault="009E63C3" w:rsidP="009E63C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que muestra las siguientes secciones:</w:t>
                  </w:r>
                </w:p>
                <w:p w14:paraId="0506CDF1" w14:textId="77777777" w:rsidR="009E63C3" w:rsidRPr="005500CF" w:rsidRDefault="009E63C3" w:rsidP="009E63C3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86ACA1" w14:textId="04A7DE88" w:rsidR="009E63C3" w:rsidRPr="00067A1C" w:rsidRDefault="009E63C3" w:rsidP="000D0EDA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D606D5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(</w:t>
                  </w:r>
                  <w:r w:rsidR="009770E4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Pr="00067A1C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77777777" w:rsidR="009E63C3" w:rsidRPr="001B0BC7" w:rsidRDefault="009E63C3" w:rsidP="009E63C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</w:p>
                <w:p w14:paraId="79968341" w14:textId="2BC20FF6" w:rsidR="009E63C3" w:rsidRPr="001B0BC7" w:rsidRDefault="009E63C3" w:rsidP="009E63C3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127C9AF0" w:rsidR="009E63C3" w:rsidRPr="00857E5B" w:rsidRDefault="009E63C3" w:rsidP="009E63C3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Botón Guardar</w:t>
                  </w:r>
                </w:p>
                <w:p w14:paraId="3341BDA8" w14:textId="75AD5B41" w:rsidR="009E63C3" w:rsidRDefault="009E63C3" w:rsidP="009E63C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0D755C6" w14:textId="77777777" w:rsidR="009E63C3" w:rsidRPr="001B0BC7" w:rsidRDefault="009E63C3" w:rsidP="009E63C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BED01E2" w14:textId="77777777" w:rsidR="009E63C3" w:rsidRDefault="009E63C3" w:rsidP="000D0ED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9B7AE9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xtinción”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770E4"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  <w:p w14:paraId="282E946F" w14:textId="12ADF0B1" w:rsidR="009770E4" w:rsidRPr="009770E4" w:rsidRDefault="009770E4" w:rsidP="009770E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9770E4">
                    <w:rPr>
                      <w:rFonts w:ascii="Arial" w:hAnsi="Arial" w:cs="Arial"/>
                      <w:color w:val="000000"/>
                    </w:rPr>
                    <w:t>En el caso de que se da simultáneamente al iniciar una actualización el responsable de dar seguimiento a la extinción será el mismo de la actualizació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4B5F" w:rsidRPr="001B0BC7" w14:paraId="3D6B864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C28B8B" w14:textId="47704EF7" w:rsidR="009E63C3" w:rsidRPr="003B26C6" w:rsidRDefault="009E4B5F" w:rsidP="009E4B5F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campos de la sección “Asignación” y</w:t>
                  </w:r>
                  <w:r w:rsidR="009E63C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9E63C3">
                    <w:rPr>
                      <w:rFonts w:ascii="Arial" w:hAnsi="Arial" w:cs="Arial"/>
                    </w:rPr>
                    <w:t>botón</w:t>
                  </w:r>
                  <w:r w:rsidR="009E63C3" w:rsidRPr="003B26C6">
                    <w:rPr>
                      <w:rFonts w:ascii="Arial" w:hAnsi="Arial" w:cs="Arial"/>
                    </w:rPr>
                    <w:t xml:space="preserve"> </w:t>
                  </w:r>
                  <w:r w:rsidR="009E63C3"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216" w:type="dxa"/>
                </w:tcPr>
                <w:p w14:paraId="24240781" w14:textId="58E2216B" w:rsidR="009E63C3" w:rsidRPr="00D44FDD" w:rsidRDefault="009E63C3" w:rsidP="00D44FDD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4FDD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D44FDD" w:rsidRPr="00D44FDD">
                    <w:rPr>
                      <w:rFonts w:ascii="Arial" w:hAnsi="Arial" w:cs="Arial"/>
                      <w:color w:val="000000"/>
                    </w:rPr>
                    <w:t xml:space="preserve"> los campos obligatorios fueron registrados y genera: </w:t>
                  </w:r>
                  <w:r w:rsidRPr="00D44FDD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7628E4BA" w14:textId="77777777" w:rsidR="00D44FDD" w:rsidRPr="00D44FDD" w:rsidRDefault="00D44FDD" w:rsidP="00D44FDD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08247AC" w14:textId="27DD5591" w:rsidR="009E63C3" w:rsidRPr="00510016" w:rsidRDefault="009E63C3" w:rsidP="00D44FDD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la validación sea correcta </w:t>
                  </w:r>
                  <w:r w:rsidR="00D44FDD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>muestra el mensaje (</w:t>
                  </w:r>
                  <w:r w:rsidRPr="0087028F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5ABA7612" w:rsidR="009E63C3" w:rsidRPr="00413F5D" w:rsidRDefault="009E63C3" w:rsidP="00D44FDD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al trámite de actualización del título a estado </w:t>
                  </w:r>
                  <w:r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04AC49AB" w14:textId="75F32113" w:rsidR="009E63C3" w:rsidRPr="005A6814" w:rsidRDefault="009E63C3" w:rsidP="00D44FDD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01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0B48D8CE" w14:textId="211653D7" w:rsidR="009E63C3" w:rsidRPr="00510016" w:rsidRDefault="009E63C3" w:rsidP="00D44FDD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Envía notificación a él o los responsables asignado,</w:t>
                  </w:r>
                  <w:r w:rsidRPr="00475903">
                    <w:rPr>
                      <w:rFonts w:ascii="Arial" w:hAnsi="Arial" w:cs="Arial"/>
                      <w:color w:val="000000" w:themeColor="text1"/>
                    </w:rPr>
                    <w:t xml:space="preserve"> el cuerpo del correo estará definido de acuerdo al documento </w:t>
                  </w:r>
                  <w:r w:rsidRPr="00475903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Pr="00475903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>
                    <w:t xml:space="preserve"> </w:t>
                  </w:r>
                  <w:r w:rsidRPr="00510016">
                    <w:rPr>
                      <w:rFonts w:ascii="Arial" w:hAnsi="Arial" w:cs="Arial"/>
                      <w:b/>
                      <w:color w:val="000000" w:themeColor="text1"/>
                    </w:rPr>
                    <w:t>02_934_EIU_Envio_notificaciones</w:t>
                  </w:r>
                </w:p>
                <w:p w14:paraId="65E0E53D" w14:textId="77777777" w:rsidR="009E63C3" w:rsidRPr="009B7AE9" w:rsidRDefault="009E63C3" w:rsidP="009E63C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C42E582" w14:textId="3FD47B93" w:rsidR="009E63C3" w:rsidRPr="009B7AE9" w:rsidRDefault="009E63C3" w:rsidP="009E63C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9E4B5F" w:rsidRPr="001B0BC7" w14:paraId="2038C15E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89B4F9E" w14:textId="79C4D0DC" w:rsidR="009E4B5F" w:rsidRPr="009E4B5F" w:rsidRDefault="009E4B5F" w:rsidP="009E4B5F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la pestaña “Extinción”</w:t>
                  </w:r>
                </w:p>
              </w:tc>
              <w:tc>
                <w:tcPr>
                  <w:tcW w:w="5216" w:type="dxa"/>
                </w:tcPr>
                <w:p w14:paraId="2C1B1B2C" w14:textId="2E1C975B" w:rsidR="009E4B5F" w:rsidRPr="00AC15E1" w:rsidRDefault="009E4B5F" w:rsidP="009E4B5F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Muestra pantalla </w:t>
                  </w:r>
                  <w:r w:rsidRPr="0072505B">
                    <w:rPr>
                      <w:rFonts w:ascii="Arial" w:hAnsi="Arial" w:cs="Arial"/>
                      <w:b/>
                    </w:rPr>
                    <w:t>“Soporte de renuncia”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C15E1">
                    <w:rPr>
                      <w:rFonts w:ascii="Arial" w:hAnsi="Arial" w:cs="Arial"/>
                    </w:rPr>
                    <w:t>con los siguientes capo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26EE2E05" w14:textId="77777777" w:rsidR="009E4B5F" w:rsidRDefault="009E4B5F" w:rsidP="009E4B5F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1A6830CA" w14:textId="77777777" w:rsidR="009E4B5F" w:rsidRPr="005D6294" w:rsidRDefault="009E4B5F" w:rsidP="000D0EDA">
                  <w:pPr>
                    <w:pStyle w:val="Prrafodelista"/>
                    <w:numPr>
                      <w:ilvl w:val="0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D6294">
                    <w:rPr>
                      <w:rFonts w:ascii="Arial" w:hAnsi="Arial" w:cs="Arial"/>
                    </w:rPr>
                    <w:t xml:space="preserve">Encabezado </w:t>
                  </w:r>
                </w:p>
                <w:p w14:paraId="160420A6" w14:textId="77777777" w:rsidR="00D44FDD" w:rsidRPr="00D44FDD" w:rsidRDefault="00D44FDD" w:rsidP="00D44FDD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44FDD">
                    <w:rPr>
                      <w:rFonts w:ascii="Arial" w:hAnsi="Arial" w:cs="Arial"/>
                    </w:rPr>
                    <w:t xml:space="preserve">Razón social </w:t>
                  </w:r>
                </w:p>
                <w:p w14:paraId="3765483D" w14:textId="77777777" w:rsidR="00D44FDD" w:rsidRPr="00D44FDD" w:rsidRDefault="00D44FDD" w:rsidP="00D44FDD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44FDD">
                    <w:rPr>
                      <w:rFonts w:ascii="Arial" w:hAnsi="Arial" w:cs="Arial"/>
                    </w:rPr>
                    <w:t>Numero de titulo</w:t>
                  </w:r>
                </w:p>
                <w:p w14:paraId="43910E06" w14:textId="77777777" w:rsidR="00D44FDD" w:rsidRPr="00D44FDD" w:rsidRDefault="00D44FDD" w:rsidP="00D44FDD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44FDD">
                    <w:rPr>
                      <w:rFonts w:ascii="Arial" w:hAnsi="Arial" w:cs="Arial"/>
                    </w:rPr>
                    <w:t xml:space="preserve">Servicio </w:t>
                  </w:r>
                </w:p>
                <w:p w14:paraId="529A1017" w14:textId="77777777" w:rsidR="00D44FDD" w:rsidRDefault="00D44FDD" w:rsidP="00D44FDD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44FDD">
                    <w:rPr>
                      <w:rFonts w:ascii="Arial" w:hAnsi="Arial" w:cs="Arial"/>
                    </w:rPr>
                    <w:t xml:space="preserve">RFC </w:t>
                  </w:r>
                </w:p>
                <w:p w14:paraId="32096615" w14:textId="4AD8EE60" w:rsidR="009E4B5F" w:rsidRPr="00D44FDD" w:rsidRDefault="00D44FDD" w:rsidP="00D44FDD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</w:t>
                  </w:r>
                  <w:r w:rsidR="009E4B5F" w:rsidRPr="00D44FDD">
                    <w:rPr>
                      <w:rFonts w:ascii="Arial" w:hAnsi="Arial" w:cs="Arial"/>
                      <w:b/>
                    </w:rPr>
                    <w:t>Campos</w:t>
                  </w:r>
                  <w:r w:rsidR="00422DE2" w:rsidRPr="00D44FDD">
                    <w:rPr>
                      <w:rFonts w:ascii="Arial" w:hAnsi="Arial" w:cs="Arial"/>
                      <w:b/>
                    </w:rPr>
                    <w:t xml:space="preserve"> solo de lectura:</w:t>
                  </w:r>
                </w:p>
                <w:p w14:paraId="2D9E1004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° de título de autorización</w:t>
                  </w:r>
                </w:p>
                <w:p w14:paraId="23D941DF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0C0C860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5ED3E5D6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TA</w:t>
                  </w:r>
                </w:p>
                <w:p w14:paraId="02253037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67B76FEA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° convocatoria </w:t>
                  </w:r>
                </w:p>
                <w:p w14:paraId="034D5E39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TA</w:t>
                  </w:r>
                </w:p>
                <w:p w14:paraId="4A245EA3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TA</w:t>
                  </w:r>
                </w:p>
                <w:p w14:paraId="704F7A51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 la empresa </w:t>
                  </w:r>
                </w:p>
                <w:p w14:paraId="2512E379" w14:textId="39A162B8" w:rsidR="009E4B5F" w:rsidRPr="00422DE2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omicilio Fisca </w:t>
                  </w:r>
                </w:p>
                <w:p w14:paraId="60AD5C17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75B2D4F7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 electrónico</w:t>
                  </w:r>
                </w:p>
                <w:p w14:paraId="68A0F62C" w14:textId="4B5DF5EF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En mi carácter de Representante Legal &lt;&lt;</w:t>
                  </w:r>
                  <w:r w:rsidRPr="00422DE2">
                    <w:rPr>
                      <w:rFonts w:ascii="Arial" w:hAnsi="Arial" w:cs="Arial"/>
                      <w:b/>
                    </w:rPr>
                    <w:t xml:space="preserve"> nombre de la empresa&gt;&gt;,</w:t>
                  </w:r>
                  <w:r w:rsidRPr="00C774A2">
                    <w:rPr>
                      <w:rFonts w:ascii="Arial" w:hAnsi="Arial" w:cs="Arial"/>
                    </w:rPr>
                    <w:t xml:space="preserve"> manifiesto a usted el interés de mi representada de no continuar manteniendo el título de autorización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 xml:space="preserve">número de título&gt;&gt; </w:t>
                  </w:r>
                  <w:r w:rsidRPr="00C774A2">
                    <w:rPr>
                      <w:rFonts w:ascii="Arial" w:hAnsi="Arial" w:cs="Arial"/>
                    </w:rPr>
                    <w:t>otorgado a mi representada el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>fecha de emisión de TA&gt;&gt;</w:t>
                  </w:r>
                  <w:r w:rsidRPr="00C774A2">
                    <w:rPr>
                      <w:rFonts w:ascii="Arial" w:hAnsi="Arial" w:cs="Arial"/>
                    </w:rPr>
                    <w:t>. Lo anterior, por así convenir a mi mandante.</w:t>
                  </w:r>
                </w:p>
                <w:p w14:paraId="6EB0B613" w14:textId="5DAD7804" w:rsidR="007C4C99" w:rsidRPr="00C774A2" w:rsidRDefault="007C4C99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otivo de la renuncia </w:t>
                  </w:r>
                </w:p>
                <w:p w14:paraId="0210EC4D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Identificación oficial </w:t>
                  </w:r>
                </w:p>
                <w:p w14:paraId="5E45F22E" w14:textId="32ECD18F" w:rsidR="009E4B5F" w:rsidRDefault="009E4B5F" w:rsidP="000D0EDA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422DE2">
                    <w:rPr>
                      <w:rFonts w:ascii="Arial" w:hAnsi="Arial" w:cs="Arial"/>
                    </w:rPr>
                    <w:t>ver</w:t>
                  </w:r>
                  <w:r>
                    <w:rPr>
                      <w:rFonts w:ascii="Arial" w:hAnsi="Arial" w:cs="Arial"/>
                    </w:rPr>
                    <w:t xml:space="preserve"> documento </w:t>
                  </w:r>
                  <w:r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3C68AEFF" w14:textId="77777777" w:rsidR="009E4B5F" w:rsidRDefault="009E4B5F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oder notarial </w:t>
                  </w:r>
                </w:p>
                <w:p w14:paraId="170E46C7" w14:textId="584848F7" w:rsidR="009E4B5F" w:rsidRPr="00E5378A" w:rsidRDefault="009E4B5F" w:rsidP="000D0EDA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422DE2">
                    <w:rPr>
                      <w:rFonts w:ascii="Arial" w:hAnsi="Arial" w:cs="Arial"/>
                    </w:rPr>
                    <w:t>ver</w:t>
                  </w:r>
                  <w:r>
                    <w:rPr>
                      <w:rFonts w:ascii="Arial" w:hAnsi="Arial" w:cs="Arial"/>
                    </w:rPr>
                    <w:t xml:space="preserve"> documento </w:t>
                  </w:r>
                  <w:r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4BC29BC9" w14:textId="52F8852C" w:rsidR="00422DE2" w:rsidRPr="00422DE2" w:rsidRDefault="00422DE2" w:rsidP="00422DE2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422DE2">
                    <w:rPr>
                      <w:rFonts w:ascii="Arial" w:hAnsi="Arial" w:cs="Arial"/>
                      <w:b/>
                    </w:rPr>
                    <w:t xml:space="preserve">Resolución a la renuncia </w:t>
                  </w:r>
                  <w:r>
                    <w:rPr>
                      <w:rFonts w:ascii="Arial" w:hAnsi="Arial" w:cs="Arial"/>
                      <w:b/>
                    </w:rPr>
                    <w:t>d</w:t>
                  </w:r>
                  <w:r w:rsidRPr="00422DE2">
                    <w:rPr>
                      <w:rFonts w:ascii="Arial" w:hAnsi="Arial" w:cs="Arial"/>
                      <w:b/>
                    </w:rPr>
                    <w:t xml:space="preserve">el título autorizado </w:t>
                  </w:r>
                </w:p>
                <w:p w14:paraId="60BB3F71" w14:textId="60F38DA8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oficio</w:t>
                  </w:r>
                </w:p>
                <w:p w14:paraId="0BD45673" w14:textId="00D0EF53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solución </w:t>
                  </w:r>
                </w:p>
                <w:p w14:paraId="69C12AE1" w14:textId="77777777" w:rsidR="00422DE2" w:rsidRP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22DE2">
                    <w:rPr>
                      <w:rFonts w:ascii="Arial" w:hAnsi="Arial" w:cs="Arial"/>
                    </w:rPr>
                    <w:t>Termino y condición séptima:</w:t>
                  </w:r>
                </w:p>
                <w:p w14:paraId="2FD990ED" w14:textId="4DBD592C" w:rsidR="00422DE2" w:rsidRP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22DE2">
                    <w:rPr>
                      <w:rFonts w:ascii="Arial" w:hAnsi="Arial" w:cs="Arial"/>
                    </w:rPr>
                    <w:t xml:space="preserve">Considerando tercero: </w:t>
                  </w:r>
                </w:p>
                <w:p w14:paraId="55D489DD" w14:textId="5D370922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22DE2">
                    <w:rPr>
                      <w:rFonts w:ascii="Arial" w:hAnsi="Arial" w:cs="Arial"/>
                    </w:rPr>
                    <w:t>Descripción del séptimo:</w:t>
                  </w:r>
                </w:p>
                <w:p w14:paraId="6E403D1E" w14:textId="6A431F92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22DE2">
                    <w:rPr>
                      <w:rFonts w:ascii="Arial" w:hAnsi="Arial" w:cs="Arial"/>
                    </w:rPr>
                    <w:t>Antecedente del motivo:</w:t>
                  </w:r>
                </w:p>
                <w:p w14:paraId="7CD55708" w14:textId="438CCE37" w:rsidR="007C4C99" w:rsidRPr="007C4C99" w:rsidRDefault="00422DE2" w:rsidP="007C4C99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guardar </w:t>
                  </w:r>
                </w:p>
                <w:p w14:paraId="151E4749" w14:textId="52330B3C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previsualizar</w:t>
                  </w:r>
                  <w:r w:rsidR="007C4C99">
                    <w:rPr>
                      <w:rFonts w:ascii="Arial" w:hAnsi="Arial" w:cs="Arial"/>
                    </w:rPr>
                    <w:t xml:space="preserve"> </w:t>
                  </w:r>
                  <w:r w:rsidR="007C4C99" w:rsidRPr="007C4C99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3A087B04" w14:textId="07F32A4E" w:rsid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294A3DFC" w14:textId="107DF211" w:rsidR="009E4B5F" w:rsidRPr="00422DE2" w:rsidRDefault="00422DE2" w:rsidP="000D0EDA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ención </w:t>
                  </w:r>
                  <w:r w:rsidR="00A262AC" w:rsidRPr="00A262AC">
                    <w:rPr>
                      <w:rFonts w:ascii="Arial" w:hAnsi="Arial" w:cs="Arial"/>
                      <w:b/>
                    </w:rPr>
                    <w:t>(FA02)</w:t>
                  </w:r>
                </w:p>
              </w:tc>
            </w:tr>
            <w:tr w:rsidR="009E4B5F" w:rsidRPr="001B0BC7" w14:paraId="5FEC128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10BAB75" w14:textId="472B2088" w:rsidR="009E63C3" w:rsidRPr="001B0BC7" w:rsidRDefault="004C6B77" w:rsidP="004C6B7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Evalúa información adjuntada y r</w:t>
                  </w:r>
                  <w:r w:rsidR="00422DE2">
                    <w:rPr>
                      <w:rFonts w:ascii="Arial" w:hAnsi="Arial" w:cs="Arial"/>
                    </w:rPr>
                    <w:t xml:space="preserve">egistrar campos de la sección resolución a la renuncia del título autorizado </w:t>
                  </w:r>
                </w:p>
              </w:tc>
              <w:tc>
                <w:tcPr>
                  <w:tcW w:w="5216" w:type="dxa"/>
                </w:tcPr>
                <w:p w14:paraId="17BD9AE5" w14:textId="002EB4AE" w:rsidR="009E63C3" w:rsidRPr="00422DE2" w:rsidRDefault="009E63C3" w:rsidP="00422DE2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422DE2" w:rsidRPr="001B0BC7" w14:paraId="74029201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FC5CE9D" w14:textId="3BBA3A84" w:rsidR="00422DE2" w:rsidRPr="001B0BC7" w:rsidRDefault="00422DE2" w:rsidP="00943A6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943A6A">
                    <w:rPr>
                      <w:rFonts w:ascii="Arial" w:hAnsi="Arial" w:cs="Arial"/>
                    </w:rPr>
                    <w:t xml:space="preserve"> la opción</w:t>
                  </w:r>
                  <w:r>
                    <w:rPr>
                      <w:rFonts w:ascii="Arial" w:hAnsi="Arial" w:cs="Arial"/>
                    </w:rPr>
                    <w:t xml:space="preserve"> guarda </w:t>
                  </w:r>
                </w:p>
              </w:tc>
              <w:tc>
                <w:tcPr>
                  <w:tcW w:w="5216" w:type="dxa"/>
                </w:tcPr>
                <w:p w14:paraId="27F8288A" w14:textId="700F9A71" w:rsidR="00943A6A" w:rsidRPr="007C4C99" w:rsidRDefault="00943A6A" w:rsidP="007C4C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7C4C99">
                    <w:rPr>
                      <w:rFonts w:ascii="Arial" w:hAnsi="Arial" w:cs="Arial"/>
                      <w:color w:val="000000"/>
                    </w:rPr>
                    <w:t xml:space="preserve"> l</w:t>
                  </w:r>
                  <w:r w:rsidRPr="007C4C99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7C4C99">
                    <w:rPr>
                      <w:rFonts w:ascii="Arial" w:hAnsi="Arial" w:cs="Arial"/>
                      <w:color w:val="000000"/>
                    </w:rPr>
                    <w:t>obligatorios fueron registrados</w:t>
                  </w:r>
                  <w:r w:rsidRPr="007C4C99">
                    <w:rPr>
                      <w:rFonts w:ascii="Arial" w:hAnsi="Arial" w:cs="Arial"/>
                      <w:b/>
                      <w:color w:val="000000"/>
                    </w:rPr>
                    <w:t xml:space="preserve"> (RNA05)</w:t>
                  </w:r>
                </w:p>
                <w:p w14:paraId="7637F7EB" w14:textId="77777777" w:rsidR="00943A6A" w:rsidRPr="00510016" w:rsidRDefault="00943A6A" w:rsidP="007C4C99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>uarda el registro y muestra el mensaje (</w:t>
                  </w:r>
                  <w:r w:rsidRPr="0087028F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29407F8" w14:textId="16E4EF73" w:rsidR="00422DE2" w:rsidRPr="007C4C99" w:rsidRDefault="00422DE2" w:rsidP="007C4C99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422DE2" w:rsidRPr="001B0BC7" w14:paraId="0432903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63D25AE" w14:textId="1A6D7AEC" w:rsidR="00422DE2" w:rsidRDefault="00943A6A" w:rsidP="00943A6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943A6A">
                    <w:rPr>
                      <w:rFonts w:ascii="Arial" w:hAnsi="Arial" w:cs="Arial"/>
                      <w:b/>
                    </w:rPr>
                    <w:t>“firma”</w:t>
                  </w:r>
                </w:p>
              </w:tc>
              <w:tc>
                <w:tcPr>
                  <w:tcW w:w="5216" w:type="dxa"/>
                </w:tcPr>
                <w:p w14:paraId="2EAC4097" w14:textId="768D1263" w:rsidR="00943A6A" w:rsidRPr="007C4C99" w:rsidRDefault="007C4C99" w:rsidP="007C4C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alida que los campos obligatorios fueron registrados</w:t>
                  </w:r>
                  <w:r w:rsidR="00943A6A" w:rsidRPr="007C4C99">
                    <w:rPr>
                      <w:rFonts w:ascii="Arial" w:hAnsi="Arial" w:cs="Arial"/>
                    </w:rPr>
                    <w:t xml:space="preserve"> </w:t>
                  </w:r>
                  <w:r w:rsidR="00943A6A" w:rsidRPr="007C4C99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3B109FE" w14:textId="4ADD810A" w:rsidR="00943A6A" w:rsidRPr="00943A6A" w:rsidRDefault="00943A6A" w:rsidP="000D0EDA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43A6A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943A6A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943A6A">
                    <w:rPr>
                      <w:rFonts w:ascii="Arial" w:hAnsi="Arial" w:cs="Arial"/>
                      <w:color w:val="000000"/>
                    </w:rPr>
                    <w:t xml:space="preserve"> y se muestra la pantalla </w:t>
                  </w:r>
                  <w:r w:rsidRPr="00943A6A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 w:rsidRPr="00943A6A"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49D92EF6" w14:textId="77777777" w:rsidR="00943A6A" w:rsidRPr="009912E7" w:rsidRDefault="00943A6A" w:rsidP="000D0ED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ertificado (cer)</w:t>
                  </w:r>
                </w:p>
                <w:p w14:paraId="2BEB7D78" w14:textId="77777777" w:rsidR="00943A6A" w:rsidRPr="009912E7" w:rsidRDefault="00943A6A" w:rsidP="000D0ED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lave privada (key)</w:t>
                  </w:r>
                </w:p>
                <w:p w14:paraId="13408941" w14:textId="77777777" w:rsidR="00943A6A" w:rsidRDefault="00943A6A" w:rsidP="000D0ED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12DB5AAE" w14:textId="22E05599" w:rsidR="00422DE2" w:rsidRPr="00943A6A" w:rsidRDefault="00943A6A" w:rsidP="000D0EDA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43A6A">
                    <w:rPr>
                      <w:rFonts w:ascii="Arial" w:hAnsi="Arial" w:cs="Arial"/>
                    </w:rPr>
                    <w:t>RFC:</w:t>
                  </w:r>
                </w:p>
              </w:tc>
            </w:tr>
            <w:tr w:rsidR="008D7698" w:rsidRPr="001B0BC7" w14:paraId="1E1D76B5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2D36101" w14:textId="13B24BD1" w:rsidR="008D7698" w:rsidRDefault="008D7698" w:rsidP="008D769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 w:rsidRPr="00DC18E0">
                    <w:rPr>
                      <w:rFonts w:ascii="Arial" w:hAnsi="Arial" w:cs="Arial"/>
                      <w:b/>
                    </w:rPr>
                    <w:t>“botón enviar”</w:t>
                  </w:r>
                </w:p>
              </w:tc>
              <w:tc>
                <w:tcPr>
                  <w:tcW w:w="5216" w:type="dxa"/>
                </w:tcPr>
                <w:p w14:paraId="3A134AFF" w14:textId="7D840480" w:rsidR="008D7698" w:rsidRPr="008D7698" w:rsidRDefault="008D7698" w:rsidP="008D769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7698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1C82B320" w14:textId="06BEACC3" w:rsidR="008D7698" w:rsidRPr="00D536BD" w:rsidRDefault="008D7698" w:rsidP="000D0ED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D1E9B74" w14:textId="74BD1ED4" w:rsidR="008D7698" w:rsidRPr="00B43CE7" w:rsidRDefault="008D7698" w:rsidP="000D0ED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 acuse 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536BD">
                    <w:rPr>
                      <w:rFonts w:ascii="Arial" w:hAnsi="Arial" w:cs="Arial"/>
                      <w:b/>
                      <w:color w:val="000000"/>
                    </w:rPr>
                    <w:t>extinción de título”</w:t>
                  </w:r>
                  <w:r w:rsidRPr="00B43CE7">
                    <w:rPr>
                      <w:rFonts w:ascii="Arial" w:hAnsi="Arial" w:cs="Arial"/>
                      <w:color w:val="000000"/>
                    </w:rPr>
                    <w:t xml:space="preserve">, de acuerdo al </w:t>
                  </w:r>
                  <w:r w:rsidR="00D536BD" w:rsidRPr="00D536BD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Pr="00D536BD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43CE7">
                    <w:rPr>
                      <w:rFonts w:ascii="Arial" w:hAnsi="Arial" w:cs="Arial"/>
                      <w:color w:val="000000"/>
                    </w:rPr>
                    <w:t xml:space="preserve">y se </w:t>
                  </w:r>
                  <w:r w:rsidR="007C4C99">
                    <w:rPr>
                      <w:rFonts w:ascii="Arial" w:hAnsi="Arial" w:cs="Arial"/>
                      <w:color w:val="000000"/>
                    </w:rPr>
                    <w:t xml:space="preserve">almacena </w:t>
                  </w:r>
                  <w:r w:rsidRPr="00B43CE7">
                    <w:rPr>
                      <w:rFonts w:ascii="Arial" w:hAnsi="Arial" w:cs="Arial"/>
                      <w:color w:val="000000"/>
                    </w:rPr>
                    <w:t xml:space="preserve">en la sección de doc. Electrónicos </w:t>
                  </w:r>
                </w:p>
                <w:p w14:paraId="7A3EA042" w14:textId="77777777" w:rsidR="008D7698" w:rsidRPr="00C06168" w:rsidRDefault="008D7698" w:rsidP="000D0ED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>Genera notificación a las partes involucradas, la estructura del correo para la notificación será de acu</w:t>
                  </w:r>
                  <w:r>
                    <w:rPr>
                      <w:rFonts w:ascii="Arial" w:hAnsi="Arial" w:cs="Arial"/>
                      <w:color w:val="000000"/>
                    </w:rPr>
                    <w:t>e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rdo al documento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: (RNA007)</w:t>
                  </w:r>
                </w:p>
                <w:p w14:paraId="4F96EC20" w14:textId="77777777" w:rsidR="008D7698" w:rsidRPr="00C06168" w:rsidRDefault="008D7698" w:rsidP="008D769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Notificaciones</w:t>
                  </w:r>
                </w:p>
                <w:p w14:paraId="32BC2F40" w14:textId="494E90D6" w:rsidR="00D536BD" w:rsidRDefault="008D7698" w:rsidP="000D0ED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titulo cambia a estado “</w:t>
                  </w:r>
                  <w:r w:rsidR="00D536BD">
                    <w:rPr>
                      <w:rFonts w:ascii="Arial" w:hAnsi="Arial" w:cs="Arial"/>
                      <w:color w:val="000000"/>
                    </w:rPr>
                    <w:t xml:space="preserve">Extinto” y pasa a la sección de extintos del apartado título /extinción </w:t>
                  </w:r>
                </w:p>
                <w:p w14:paraId="223D20BB" w14:textId="0FEF1FBC" w:rsidR="008D7698" w:rsidRPr="008D7698" w:rsidRDefault="008D7698" w:rsidP="000D0ED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91146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 w:rsidR="00D536BD">
                    <w:rPr>
                      <w:rFonts w:ascii="Arial" w:hAnsi="Arial" w:cs="Arial"/>
                      <w:color w:val="000000"/>
                    </w:rPr>
                    <w:t xml:space="preserve"> título para n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r editada </w:t>
                  </w:r>
                </w:p>
              </w:tc>
            </w:tr>
            <w:tr w:rsidR="00931057" w:rsidRPr="001B0BC7" w14:paraId="0EFFD909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0BB485B" w14:textId="77777777" w:rsidR="00931057" w:rsidRPr="00931057" w:rsidRDefault="00931057" w:rsidP="0093105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4BD394CA" w14:textId="674A2E96" w:rsidR="00931057" w:rsidRPr="008D7698" w:rsidRDefault="00931057" w:rsidP="008D769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11B36FED" w14:textId="1B1FB4E1" w:rsidR="00226DE9" w:rsidRDefault="00226DE9" w:rsidP="00D8458E">
            <w:pPr>
              <w:rPr>
                <w:rFonts w:ascii="Arial" w:hAnsi="Arial" w:cs="Arial"/>
              </w:rPr>
            </w:pPr>
          </w:p>
          <w:p w14:paraId="2A6AD2BD" w14:textId="0FB085B3" w:rsidR="00080DF0" w:rsidRDefault="00080DF0" w:rsidP="00D8458E">
            <w:pPr>
              <w:rPr>
                <w:rFonts w:ascii="Arial" w:hAnsi="Arial" w:cs="Arial"/>
              </w:rPr>
            </w:pPr>
          </w:p>
          <w:p w14:paraId="0205DB41" w14:textId="3FD3E2CD" w:rsidR="00080DF0" w:rsidRDefault="00080DF0" w:rsidP="00D8458E">
            <w:pPr>
              <w:rPr>
                <w:rFonts w:ascii="Arial" w:hAnsi="Arial" w:cs="Arial"/>
              </w:rPr>
            </w:pPr>
          </w:p>
          <w:p w14:paraId="3EB0AF29" w14:textId="4E3F4C79" w:rsidR="00080DF0" w:rsidRDefault="00080DF0" w:rsidP="00D8458E">
            <w:pPr>
              <w:rPr>
                <w:rFonts w:ascii="Arial" w:hAnsi="Arial" w:cs="Arial"/>
              </w:rPr>
            </w:pPr>
          </w:p>
          <w:p w14:paraId="6D659EE9" w14:textId="2EBBAA30" w:rsidR="00080DF0" w:rsidRDefault="00080DF0" w:rsidP="00D8458E">
            <w:pPr>
              <w:rPr>
                <w:rFonts w:ascii="Arial" w:hAnsi="Arial" w:cs="Arial"/>
              </w:rPr>
            </w:pPr>
          </w:p>
          <w:p w14:paraId="707CCBDA" w14:textId="05D6307E" w:rsidR="00080DF0" w:rsidRDefault="00080DF0" w:rsidP="00D8458E">
            <w:pPr>
              <w:rPr>
                <w:rFonts w:ascii="Arial" w:hAnsi="Arial" w:cs="Arial"/>
              </w:rPr>
            </w:pPr>
          </w:p>
          <w:p w14:paraId="050EF358" w14:textId="715BB1BA" w:rsidR="00080DF0" w:rsidRDefault="00080DF0" w:rsidP="00D8458E">
            <w:pPr>
              <w:rPr>
                <w:rFonts w:ascii="Arial" w:hAnsi="Arial" w:cs="Arial"/>
              </w:rPr>
            </w:pPr>
          </w:p>
          <w:p w14:paraId="65BE13E5" w14:textId="32511AD3" w:rsidR="00080DF0" w:rsidRDefault="00080DF0" w:rsidP="00D8458E">
            <w:pPr>
              <w:rPr>
                <w:rFonts w:ascii="Arial" w:hAnsi="Arial" w:cs="Arial"/>
              </w:rPr>
            </w:pPr>
          </w:p>
          <w:p w14:paraId="6C7EE398" w14:textId="3E3A5764" w:rsidR="00080DF0" w:rsidRDefault="00080DF0" w:rsidP="00D8458E">
            <w:pPr>
              <w:rPr>
                <w:rFonts w:ascii="Arial" w:hAnsi="Arial" w:cs="Arial"/>
              </w:rPr>
            </w:pPr>
          </w:p>
          <w:p w14:paraId="5F3767CD" w14:textId="0E2E42C6" w:rsidR="00080DF0" w:rsidRDefault="00080DF0" w:rsidP="00D8458E">
            <w:pPr>
              <w:rPr>
                <w:rFonts w:ascii="Arial" w:hAnsi="Arial" w:cs="Arial"/>
              </w:rPr>
            </w:pPr>
          </w:p>
          <w:p w14:paraId="1FC44E9E" w14:textId="3B6FEEB9" w:rsidR="00080DF0" w:rsidRDefault="00080DF0" w:rsidP="00D8458E">
            <w:pPr>
              <w:rPr>
                <w:rFonts w:ascii="Arial" w:hAnsi="Arial" w:cs="Arial"/>
              </w:rPr>
            </w:pPr>
          </w:p>
          <w:p w14:paraId="5025FC62" w14:textId="77777777" w:rsidR="00080DF0" w:rsidRDefault="00080DF0" w:rsidP="00D8458E">
            <w:pPr>
              <w:rPr>
                <w:rFonts w:ascii="Arial" w:hAnsi="Arial" w:cs="Arial"/>
              </w:rPr>
            </w:pPr>
          </w:p>
          <w:p w14:paraId="7A1C5776" w14:textId="3F2C3B79" w:rsidR="00226DE9" w:rsidRPr="001B0BC7" w:rsidRDefault="00226DE9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080B5A90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8" w:name="_Toc12358323"/>
            <w:r w:rsidRPr="001B0BC7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8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19B0A1" w14:textId="77777777" w:rsidR="00B91012" w:rsidRDefault="00B91012" w:rsidP="00B91012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D99FC02" w14:textId="1A989C6F" w:rsidR="00B91012" w:rsidRDefault="00B91012" w:rsidP="00B91012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1_ Previsualizar </w:t>
            </w:r>
          </w:p>
          <w:p w14:paraId="4765CBAB" w14:textId="77777777" w:rsidR="00B91012" w:rsidRDefault="00B91012" w:rsidP="00B91012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91012" w:rsidRPr="009D3537" w14:paraId="5597C824" w14:textId="77777777" w:rsidTr="004C6B77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7432B2D" w14:textId="77777777" w:rsidR="00B91012" w:rsidRPr="009D3537" w:rsidRDefault="00B91012" w:rsidP="00B910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6DC1ED5" w14:textId="77777777" w:rsidR="00B91012" w:rsidRPr="009D3537" w:rsidRDefault="00B91012" w:rsidP="00B910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91012" w:rsidRPr="009D3537" w14:paraId="3EC379BC" w14:textId="77777777" w:rsidTr="004C6B77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AE5E319" w14:textId="77777777" w:rsidR="00B91012" w:rsidRPr="00B32D38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2045FDA4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382041F6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88F5BD9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B91012" w:rsidRPr="009D3537" w14:paraId="456F30C1" w14:textId="77777777" w:rsidTr="004C6B77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C21FC55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6EDA3D51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que contiene el  botón cerrar  </w:t>
                  </w:r>
                </w:p>
              </w:tc>
            </w:tr>
            <w:tr w:rsidR="00B91012" w:rsidRPr="009D3537" w14:paraId="7D4C6134" w14:textId="77777777" w:rsidTr="004C6B77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5AE3E58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189A94D5" w14:textId="77777777" w:rsidR="00B91012" w:rsidRPr="009D3537" w:rsidRDefault="00B91012" w:rsidP="00B91012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763A0013" w14:textId="77777777" w:rsidR="00B91012" w:rsidRDefault="00B91012" w:rsidP="00B91012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A169F8" w14:textId="2718FC1F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488B8853" w:rsidR="003A7E8B" w:rsidRDefault="00A262A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2_Emitir prevención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6EEA537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54CC4D2" w14:textId="73153343" w:rsidR="003A7E8B" w:rsidRPr="00A262AC" w:rsidRDefault="003A7E8B" w:rsidP="00A262A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7D279556" w14:textId="64FF9FA4" w:rsidR="003A7E8B" w:rsidRPr="001B0BC7" w:rsidRDefault="003A7E8B" w:rsidP="000D0EDA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AB27A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16A16">
                    <w:rPr>
                      <w:rFonts w:ascii="Arial" w:hAnsi="Arial" w:cs="Arial"/>
                      <w:color w:val="000000"/>
                    </w:rPr>
                    <w:t xml:space="preserve">con las siguientes seccione: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98F767" w14:textId="77777777" w:rsidR="003A7E8B" w:rsidRPr="001B0BC7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15831A9" w14:textId="7ED72324" w:rsidR="003A7E8B" w:rsidRPr="002E5C37" w:rsidRDefault="00816A16" w:rsidP="002E5C37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E5C37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  <w:r w:rsidR="003A7E8B" w:rsidRPr="002E5C37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761B5A" w14:textId="77777777" w:rsidR="003A7E8B" w:rsidRPr="001B0BC7" w:rsidRDefault="003A7E8B" w:rsidP="003A7E8B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</w:p>
                <w:p w14:paraId="51042862" w14:textId="77777777" w:rsidR="003A7E8B" w:rsidRPr="001B0BC7" w:rsidRDefault="003A7E8B" w:rsidP="003A7E8B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administrador</w:t>
                  </w:r>
                </w:p>
                <w:p w14:paraId="278E0587" w14:textId="77777777" w:rsidR="003A7E8B" w:rsidRPr="00816A16" w:rsidRDefault="003A7E8B" w:rsidP="003A7E8B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Botón Guardar</w:t>
                  </w:r>
                </w:p>
                <w:p w14:paraId="01D3E6FC" w14:textId="0B25E221" w:rsidR="003A7E8B" w:rsidRPr="002E5C37" w:rsidRDefault="003A7E8B" w:rsidP="002E5C37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E5C37">
                    <w:rPr>
                      <w:rFonts w:ascii="Arial" w:hAnsi="Arial" w:cs="Arial"/>
                      <w:b/>
                      <w:color w:val="000000"/>
                    </w:rPr>
                    <w:t>Prevención</w:t>
                  </w:r>
                  <w:r w:rsidR="00816A16" w:rsidRPr="002E5C37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DD2503" w:rsidRPr="002E5C37">
                    <w:rPr>
                      <w:rFonts w:ascii="Arial" w:hAnsi="Arial" w:cs="Arial"/>
                      <w:b/>
                      <w:color w:val="000000"/>
                    </w:rPr>
                    <w:t>e</w:t>
                  </w:r>
                  <w:r w:rsidR="00931057">
                    <w:rPr>
                      <w:rFonts w:ascii="Arial" w:hAnsi="Arial" w:cs="Arial"/>
                      <w:b/>
                      <w:color w:val="000000"/>
                    </w:rPr>
                    <w:t>xti</w:t>
                  </w:r>
                  <w:r w:rsidR="00DD2503" w:rsidRPr="002E5C37">
                    <w:rPr>
                      <w:rFonts w:ascii="Arial" w:hAnsi="Arial" w:cs="Arial"/>
                      <w:b/>
                      <w:color w:val="000000"/>
                    </w:rPr>
                    <w:t>nción</w:t>
                  </w:r>
                  <w:r w:rsidR="00816A16" w:rsidRPr="002E5C37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39510A91" w14:textId="77777777" w:rsidR="003A7E8B" w:rsidRPr="001B0BC7" w:rsidRDefault="003A7E8B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8B5D606" w14:textId="77777777" w:rsidR="00816A16" w:rsidRDefault="00816A16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13AA3B08" w14:textId="77777777" w:rsidR="00816A16" w:rsidRDefault="00816A16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0FB8AE38" w14:textId="77777777" w:rsidR="00816A16" w:rsidRDefault="00816A16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6936EA07" w14:textId="77777777" w:rsidR="00816A16" w:rsidRDefault="00816A16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6C81BA16" w14:textId="499A7203" w:rsidR="00816A16" w:rsidRDefault="00A262AC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os faltantes </w:t>
                  </w:r>
                  <w:r w:rsidR="00816A1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33D013" w14:textId="77777777" w:rsidR="003A7E8B" w:rsidRDefault="003A7E8B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Guardar </w:t>
                  </w:r>
                </w:p>
                <w:p w14:paraId="1BC25CAB" w14:textId="3106D093" w:rsidR="003A7E8B" w:rsidRDefault="00A262AC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</w:p>
                <w:p w14:paraId="0A69D7F4" w14:textId="2EC5238C" w:rsidR="003A7E8B" w:rsidRDefault="003A7E8B" w:rsidP="00043DB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azualizar </w:t>
                  </w:r>
                  <w:r w:rsidR="002E5C37" w:rsidRPr="002E5C37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98E583A" w14:textId="77777777" w:rsidR="003A7E8B" w:rsidRPr="001B0BC7" w:rsidRDefault="003A7E8B" w:rsidP="003A7E8B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7581DE7" w14:textId="77777777" w:rsidR="003A7E8B" w:rsidRDefault="003A7E8B" w:rsidP="000D0ED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770E4"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  <w:p w14:paraId="04DB5F79" w14:textId="46C3CEEB" w:rsidR="002E5C37" w:rsidRPr="002E5C37" w:rsidRDefault="002E5C37" w:rsidP="002E5C37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2E5C37">
                    <w:rPr>
                      <w:rFonts w:ascii="Arial" w:hAnsi="Arial" w:cs="Arial"/>
                      <w:color w:val="000000"/>
                    </w:rPr>
                    <w:t>odos los ampos son obligatori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AB27A9" w:rsidRPr="001B0BC7" w14:paraId="74F31A48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A4D67BC" w14:textId="76A11837" w:rsidR="00AB27A9" w:rsidRDefault="00AB27A9" w:rsidP="000D0EDA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”</w:t>
                  </w:r>
                  <w:r>
                    <w:rPr>
                      <w:rFonts w:ascii="Arial" w:hAnsi="Arial" w:cs="Arial"/>
                    </w:rPr>
                    <w:t xml:space="preserve"> y seleccionar botón </w:t>
                  </w:r>
                  <w:r w:rsidR="00A262AC" w:rsidRPr="00A262AC">
                    <w:rPr>
                      <w:rFonts w:ascii="Arial" w:hAnsi="Arial" w:cs="Arial"/>
                      <w:b/>
                    </w:rPr>
                    <w:t>“</w:t>
                  </w:r>
                  <w:r w:rsidRPr="00A262AC">
                    <w:rPr>
                      <w:rFonts w:ascii="Arial" w:hAnsi="Arial" w:cs="Arial"/>
                      <w:b/>
                    </w:rPr>
                    <w:t>Guardar</w:t>
                  </w:r>
                  <w:r w:rsidR="00A262AC" w:rsidRPr="00A262A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4245D890" w14:textId="346FCF85" w:rsidR="00AB27A9" w:rsidRPr="002E5C37" w:rsidRDefault="002E5C37" w:rsidP="002E5C37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registrados </w:t>
                  </w:r>
                  <w:r w:rsidRPr="002E5C3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B27A9" w:rsidRPr="002E5C37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</w:p>
                <w:p w14:paraId="5650BFA8" w14:textId="77777777" w:rsidR="00AB27A9" w:rsidRPr="00EB26B3" w:rsidRDefault="00AB27A9" w:rsidP="00043DBE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93778">
                    <w:rPr>
                      <w:rFonts w:ascii="Arial" w:hAnsi="Arial" w:cs="Arial"/>
                      <w:color w:val="000000"/>
                    </w:rPr>
                    <w:t xml:space="preserve">En caso de cumplir la validación </w:t>
                  </w:r>
                  <w:r>
                    <w:rPr>
                      <w:rFonts w:ascii="Arial" w:hAnsi="Arial" w:cs="Arial"/>
                      <w:color w:val="000000"/>
                    </w:rPr>
                    <w:t>muestra mensaje</w:t>
                  </w:r>
                  <w:r w:rsidRPr="00EB26B3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04</w:t>
                  </w:r>
                  <w:r w:rsidRPr="00EB26B3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B26B3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449D130A" w14:textId="30AFD18C" w:rsidR="008B60C5" w:rsidRPr="008B60C5" w:rsidRDefault="00AB27A9" w:rsidP="000D0ED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09021D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09021D" w:rsidRPr="005033DC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033DC" w:rsidRPr="005033DC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09021D" w:rsidRPr="005033D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69172EF" w14:textId="593796B2" w:rsidR="00AB27A9" w:rsidRPr="008B60C5" w:rsidRDefault="00AB27A9" w:rsidP="000D0EDA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AB27A9" w:rsidRPr="001B0BC7" w14:paraId="7E8DD1F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D4425BB" w14:textId="6EE8379D" w:rsidR="00AB27A9" w:rsidRDefault="00AB27A9" w:rsidP="000D0EDA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216" w:type="dxa"/>
                </w:tcPr>
                <w:p w14:paraId="2A684E3A" w14:textId="5DAA6A8F" w:rsidR="00AB27A9" w:rsidRPr="00B924C5" w:rsidRDefault="00AB27A9" w:rsidP="000D0EDA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B26B3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EB26B3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AB27A9" w:rsidRPr="001B0BC7" w14:paraId="6038AFF5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D68BB2F" w14:textId="3E63F688" w:rsidR="00AB27A9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botón firmar </w:t>
                  </w:r>
                </w:p>
              </w:tc>
              <w:tc>
                <w:tcPr>
                  <w:tcW w:w="5216" w:type="dxa"/>
                </w:tcPr>
                <w:p w14:paraId="385C8394" w14:textId="6CC8DC0D" w:rsidR="00AB27A9" w:rsidRPr="002E5C37" w:rsidRDefault="002E5C37" w:rsidP="002E5C37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E5C37">
                    <w:rPr>
                      <w:rFonts w:ascii="Arial" w:hAnsi="Arial" w:cs="Arial"/>
                      <w:color w:val="000000"/>
                    </w:rPr>
                    <w:t>Valida que los campos obligatorios fueron registrados (</w:t>
                  </w:r>
                  <w:r w:rsidRPr="002E5C37">
                    <w:rPr>
                      <w:rFonts w:ascii="Arial" w:hAnsi="Arial" w:cs="Arial"/>
                      <w:b/>
                      <w:color w:val="000000"/>
                    </w:rPr>
                    <w:t>RNA05</w:t>
                  </w:r>
                </w:p>
                <w:p w14:paraId="7213CB11" w14:textId="72581690" w:rsidR="00AB27A9" w:rsidRDefault="00AB27A9" w:rsidP="00043DBE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n caso de que la validación se a correcta, se muestra mensaje </w:t>
                  </w:r>
                  <w:r w:rsidRPr="00854C5C">
                    <w:rPr>
                      <w:rFonts w:ascii="Arial" w:hAnsi="Arial" w:cs="Arial"/>
                      <w:b/>
                    </w:rPr>
                    <w:t>(MSG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="00834357">
                    <w:rPr>
                      <w:rFonts w:ascii="Arial" w:hAnsi="Arial" w:cs="Arial"/>
                      <w:b/>
                    </w:rPr>
                    <w:t>03</w:t>
                  </w:r>
                  <w:r w:rsidRPr="00854C5C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</w:rPr>
                    <w:t>, con los botones:</w:t>
                  </w:r>
                </w:p>
                <w:p w14:paraId="2018AC4C" w14:textId="77777777" w:rsidR="00AD2854" w:rsidRDefault="00AB27A9" w:rsidP="000D0ED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25E1BDBD" w14:textId="4D80E9FC" w:rsidR="00AB27A9" w:rsidRPr="00AD2854" w:rsidRDefault="00AB27A9" w:rsidP="000D0EDA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09021D">
                    <w:rPr>
                      <w:rFonts w:ascii="Arial" w:hAnsi="Arial" w:cs="Arial"/>
                    </w:rPr>
                    <w:t>cancelar  (FA08)</w:t>
                  </w:r>
                </w:p>
              </w:tc>
            </w:tr>
            <w:tr w:rsidR="00AB27A9" w:rsidRPr="001B0BC7" w14:paraId="223C7184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79C341F6" w14:textId="4AD5D29A" w:rsidR="00AB27A9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s botón continuar </w:t>
                  </w:r>
                </w:p>
              </w:tc>
              <w:tc>
                <w:tcPr>
                  <w:tcW w:w="5216" w:type="dxa"/>
                </w:tcPr>
                <w:p w14:paraId="07FD346B" w14:textId="77777777" w:rsidR="00AB27A9" w:rsidRPr="00336B04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pantalla </w:t>
                  </w:r>
                  <w:r w:rsidRPr="00336B04">
                    <w:rPr>
                      <w:rFonts w:ascii="Arial" w:hAnsi="Arial" w:cs="Arial"/>
                      <w:b/>
                    </w:rPr>
                    <w:t>“Firma”</w:t>
                  </w:r>
                  <w:r w:rsidRPr="00336B04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17D09184" w14:textId="77777777" w:rsidR="00AB27A9" w:rsidRPr="001B0BC7" w:rsidRDefault="00AB27A9" w:rsidP="00AB27A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376B219C" w14:textId="77777777" w:rsidR="00AB27A9" w:rsidRPr="001B0BC7" w:rsidRDefault="00AB27A9" w:rsidP="00AB27A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23F54167" w14:textId="77777777" w:rsidR="00AB27A9" w:rsidRPr="001B0BC7" w:rsidRDefault="00AB27A9" w:rsidP="00AB27A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2DADD32" w14:textId="07A458ED" w:rsidR="00AB27A9" w:rsidRDefault="00AB27A9" w:rsidP="00AB27A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6F426E2" w14:textId="77777777" w:rsidR="00AD2854" w:rsidRDefault="00AD2854" w:rsidP="00AD2854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2C67327" w14:textId="1941855F" w:rsidR="00AB27A9" w:rsidRPr="00AD2854" w:rsidRDefault="00AB27A9" w:rsidP="000D0EDA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Para visualizar la pantalla , consulta documento conforme al documento: </w:t>
                  </w:r>
                  <w:r w:rsidR="009770E4">
                    <w:rPr>
                      <w:rFonts w:ascii="Arial" w:hAnsi="Arial" w:cs="Arial"/>
                      <w:b/>
                    </w:rPr>
                    <w:t>02_934_EIU_Seguimiento_extincionrenuncia</w:t>
                  </w:r>
                  <w:r w:rsidRPr="00AD2854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AB27A9" w:rsidRPr="001B0BC7" w14:paraId="4ABBD45D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3DBA056" w14:textId="7454D1D9" w:rsidR="00AB27A9" w:rsidRPr="00AD2854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Pr="00AD2854">
                    <w:rPr>
                      <w:rFonts w:ascii="Arial" w:hAnsi="Arial" w:cs="Arial"/>
                      <w:b/>
                    </w:rPr>
                    <w:t>“ Firma”</w:t>
                  </w:r>
                </w:p>
              </w:tc>
              <w:tc>
                <w:tcPr>
                  <w:tcW w:w="5216" w:type="dxa"/>
                </w:tcPr>
                <w:p w14:paraId="09AB625C" w14:textId="026DE052" w:rsidR="00AB27A9" w:rsidRPr="00BA1DE8" w:rsidRDefault="00AB27A9" w:rsidP="00AB27A9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EE90CEF" w14:textId="77777777" w:rsidR="00AB27A9" w:rsidRPr="001B0BC7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(MSG0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DA1F86E" w14:textId="77777777" w:rsidR="00AB27A9" w:rsidRPr="001B0BC7" w:rsidRDefault="00AB27A9" w:rsidP="005033DC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9C45200" w14:textId="77777777" w:rsidR="00AB27A9" w:rsidRPr="001B0BC7" w:rsidRDefault="00AB27A9" w:rsidP="005033DC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2B8AB320" w14:textId="59FF3FE0" w:rsidR="00AB27A9" w:rsidRPr="005D7E40" w:rsidRDefault="00AD2854" w:rsidP="005033DC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="00AB27A9"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="00AB27A9"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B27A9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="00AB27A9"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0306A666" w14:textId="0AD6829A" w:rsidR="00AB27A9" w:rsidRPr="003D40D7" w:rsidRDefault="00AD2854" w:rsidP="005033DC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 acuse” </w:t>
                  </w:r>
                  <w:r w:rsidRPr="00AD2854">
                    <w:rPr>
                      <w:rFonts w:ascii="Arial" w:hAnsi="Arial" w:cs="Arial"/>
                      <w:b/>
                      <w:color w:val="000000"/>
                    </w:rPr>
                    <w:t>Emisión</w:t>
                  </w:r>
                  <w:r w:rsidR="00AB27A9" w:rsidRPr="00AD2854">
                    <w:rPr>
                      <w:rFonts w:ascii="Arial" w:hAnsi="Arial" w:cs="Arial"/>
                      <w:b/>
                      <w:color w:val="000000"/>
                    </w:rPr>
                    <w:t xml:space="preserve"> de prevención</w:t>
                  </w:r>
                  <w:r w:rsidRPr="00AD2854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AB27A9">
                    <w:rPr>
                      <w:rFonts w:ascii="Arial" w:hAnsi="Arial" w:cs="Arial"/>
                      <w:color w:val="000000"/>
                    </w:rPr>
                    <w:t xml:space="preserve"> de acuerdo al</w:t>
                  </w:r>
                  <w:r w:rsidR="003D40D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D40D7" w:rsidRPr="003D40D7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</w:p>
                <w:p w14:paraId="312A4D61" w14:textId="201324CB" w:rsidR="00AB27A9" w:rsidRPr="005D7E40" w:rsidRDefault="00AB27A9" w:rsidP="005033DC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1BA2AC61" w14:textId="5D1425A0" w:rsidR="00AB27A9" w:rsidRPr="003D40D7" w:rsidRDefault="00AB27A9" w:rsidP="005033DC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</w:tc>
            </w:tr>
            <w:tr w:rsidR="00AB27A9" w:rsidRPr="001B0BC7" w14:paraId="063D522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13301A3" w14:textId="77777777" w:rsidR="00AB27A9" w:rsidRPr="00AD2854" w:rsidRDefault="00AB27A9" w:rsidP="00AD285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0CD298D1" w14:textId="25195043" w:rsidR="00AB27A9" w:rsidRPr="00B924C5" w:rsidRDefault="00AB27A9" w:rsidP="000D0EDA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1DC6F371" w14:textId="77777777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5BF4426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4A3B438" w14:textId="19493498" w:rsidR="005033DC" w:rsidRDefault="005033D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736CC8" w14:textId="4AC43C10" w:rsidR="005033DC" w:rsidRDefault="005033D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411EE8" w14:textId="5C2414FE" w:rsidR="005033DC" w:rsidRDefault="005033D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464AF5" w14:textId="460DD8FB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C49DED7" w14:textId="05BF12F0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463890" w14:textId="58FC6112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4D91C" w14:textId="423A1CBC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4B2D9CE" w14:textId="58D82236" w:rsidR="005033DC" w:rsidRDefault="005033D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8EAE9AA" w14:textId="6957B61A" w:rsidR="005033DC" w:rsidRPr="001B0BC7" w:rsidRDefault="005033DC" w:rsidP="005033DC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3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Respuesta de prevención </w:t>
            </w:r>
          </w:p>
          <w:p w14:paraId="680E8CF2" w14:textId="55DDBE6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94"/>
              <w:gridCol w:w="5183"/>
            </w:tblGrid>
            <w:tr w:rsidR="005033DC" w:rsidRPr="001B0BC7" w14:paraId="75872BB2" w14:textId="77777777" w:rsidTr="00F10030">
              <w:trPr>
                <w:cantSplit/>
                <w:trHeight w:val="585"/>
              </w:trPr>
              <w:tc>
                <w:tcPr>
                  <w:tcW w:w="2694" w:type="dxa"/>
                </w:tcPr>
                <w:p w14:paraId="28455EFC" w14:textId="77777777" w:rsidR="005033DC" w:rsidRPr="001B0BC7" w:rsidRDefault="005033DC" w:rsidP="005033D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83" w:type="dxa"/>
                </w:tcPr>
                <w:p w14:paraId="0859BBD2" w14:textId="77777777" w:rsidR="005033DC" w:rsidRPr="001B0BC7" w:rsidRDefault="005033DC" w:rsidP="005033D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033DC" w:rsidRPr="001B0BC7" w14:paraId="78FFE5DF" w14:textId="77777777" w:rsidTr="00F10030">
              <w:trPr>
                <w:cantSplit/>
                <w:trHeight w:val="585"/>
              </w:trPr>
              <w:tc>
                <w:tcPr>
                  <w:tcW w:w="2694" w:type="dxa"/>
                </w:tcPr>
                <w:p w14:paraId="50FD229A" w14:textId="7264964D" w:rsidR="005033DC" w:rsidRPr="00C4219E" w:rsidRDefault="00F10030" w:rsidP="005033D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C4219E">
                    <w:rPr>
                      <w:rFonts w:ascii="Arial" w:hAnsi="Arial" w:cs="Arial"/>
                      <w:b/>
                    </w:rPr>
                    <w:t>“Solventar prevención”</w:t>
                  </w:r>
                </w:p>
              </w:tc>
              <w:tc>
                <w:tcPr>
                  <w:tcW w:w="5183" w:type="dxa"/>
                </w:tcPr>
                <w:p w14:paraId="1A2551AD" w14:textId="6BECF0A4" w:rsidR="005033DC" w:rsidRPr="00F10030" w:rsidRDefault="005033DC" w:rsidP="00F1003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0030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F10030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F10030">
                    <w:rPr>
                      <w:rFonts w:ascii="Arial" w:hAnsi="Arial" w:cs="Arial"/>
                      <w:color w:val="000000"/>
                    </w:rPr>
                    <w:t xml:space="preserve"> con las siguientes seccione:  </w:t>
                  </w:r>
                </w:p>
                <w:p w14:paraId="24BB2A9F" w14:textId="77777777" w:rsidR="005033DC" w:rsidRPr="001B0BC7" w:rsidRDefault="005033DC" w:rsidP="005033DC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B5EE842" w14:textId="77777777" w:rsidR="005033DC" w:rsidRPr="00F10030" w:rsidRDefault="005033DC" w:rsidP="00F10030">
                  <w:pPr>
                    <w:pStyle w:val="Prrafodelista"/>
                    <w:spacing w:before="120" w:after="120"/>
                    <w:ind w:left="78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F10030">
                    <w:rPr>
                      <w:rFonts w:ascii="Arial" w:hAnsi="Arial" w:cs="Arial"/>
                      <w:b/>
                      <w:color w:val="000000"/>
                    </w:rPr>
                    <w:t>Asignación:</w:t>
                  </w:r>
                </w:p>
                <w:p w14:paraId="71EA6F43" w14:textId="1C5017FE" w:rsidR="005033DC" w:rsidRPr="00816A16" w:rsidRDefault="005033DC" w:rsidP="00F10030">
                  <w:pPr>
                    <w:pStyle w:val="Prrafodelista"/>
                    <w:spacing w:before="120" w:after="120"/>
                    <w:ind w:left="78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0030">
                    <w:rPr>
                      <w:rFonts w:ascii="Arial" w:hAnsi="Arial" w:cs="Arial"/>
                      <w:b/>
                      <w:color w:val="000000"/>
                    </w:rPr>
                    <w:t>Prevención de</w:t>
                  </w:r>
                  <w:r w:rsidR="00F10030">
                    <w:rPr>
                      <w:rFonts w:ascii="Arial" w:hAnsi="Arial" w:cs="Arial"/>
                      <w:b/>
                      <w:color w:val="000000"/>
                    </w:rPr>
                    <w:t xml:space="preserve"> extinción</w:t>
                  </w:r>
                  <w:r w:rsidRPr="00816A16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FD5FF26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3FAA2893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DE36C16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18B67C49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2BCAAC66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untos incumplidos </w:t>
                  </w:r>
                </w:p>
                <w:p w14:paraId="1944A185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ficio de la prevención</w:t>
                  </w:r>
                </w:p>
                <w:p w14:paraId="78F52455" w14:textId="7B6912F4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estación de la prevención</w:t>
                  </w:r>
                </w:p>
                <w:p w14:paraId="09090F02" w14:textId="77777777" w:rsidR="00F10030" w:rsidRDefault="00F10030" w:rsidP="00F10030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7FD9D8" w14:textId="25D8BBF0" w:rsidR="005033DC" w:rsidRPr="00F10030" w:rsidRDefault="005033DC" w:rsidP="00F1003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B3D69">
                    <w:rPr>
                      <w:rFonts w:ascii="Arial" w:hAnsi="Arial" w:cs="Arial"/>
                      <w:color w:val="000000"/>
                    </w:rPr>
                    <w:t>Prorroga de</w:t>
                  </w:r>
                  <w:r w:rsidR="00F10030">
                    <w:rPr>
                      <w:rFonts w:ascii="Arial" w:hAnsi="Arial" w:cs="Arial"/>
                      <w:color w:val="000000"/>
                    </w:rPr>
                    <w:t xml:space="preserve"> extinción</w:t>
                  </w:r>
                  <w:r w:rsidR="00F10030" w:rsidRPr="00FB3D6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0030">
                    <w:rPr>
                      <w:rFonts w:ascii="Arial" w:hAnsi="Arial" w:cs="Arial"/>
                      <w:color w:val="000000"/>
                    </w:rPr>
                    <w:t>(</w:t>
                  </w:r>
                  <w:r w:rsidR="00F10030" w:rsidRPr="00F10030">
                    <w:rPr>
                      <w:rFonts w:ascii="Arial" w:hAnsi="Arial" w:cs="Arial"/>
                      <w:b/>
                      <w:color w:val="000000"/>
                    </w:rPr>
                    <w:t>FA05)</w:t>
                  </w:r>
                </w:p>
                <w:p w14:paraId="65BF73D8" w14:textId="77777777" w:rsidR="00F10030" w:rsidRPr="00F10030" w:rsidRDefault="00F10030" w:rsidP="00F1003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3E5C769" w14:textId="1A526859" w:rsidR="00F10030" w:rsidRPr="00F10030" w:rsidRDefault="00F10030" w:rsidP="00F1003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0030">
                    <w:rPr>
                      <w:rFonts w:ascii="Arial" w:hAnsi="Arial" w:cs="Arial"/>
                      <w:color w:val="000000"/>
                    </w:rPr>
                    <w:t>Campos solo de lectura:</w:t>
                  </w:r>
                </w:p>
                <w:p w14:paraId="16D5352C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0C659CA6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orroga </w:t>
                  </w:r>
                </w:p>
                <w:p w14:paraId="3137409B" w14:textId="5C6EA828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° de oficio</w:t>
                  </w:r>
                </w:p>
                <w:p w14:paraId="1C35DC1A" w14:textId="5C28DCF3" w:rsidR="00F10030" w:rsidRPr="00F10030" w:rsidRDefault="00F10030" w:rsidP="00F1003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             </w:t>
                  </w:r>
                  <w:r w:rsidRPr="00F10030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2FB64BE8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término de la prórroga </w:t>
                  </w:r>
                </w:p>
                <w:p w14:paraId="2EA6011B" w14:textId="5F1C64F0" w:rsidR="00F10030" w:rsidRDefault="005033DC" w:rsidP="00F1003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5F593429" w14:textId="77777777" w:rsidR="00F10030" w:rsidRPr="00F10030" w:rsidRDefault="00F10030" w:rsidP="00F10030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C352CBE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6F021A1C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otorgar prorroga </w:t>
                  </w:r>
                </w:p>
                <w:p w14:paraId="3EB0A101" w14:textId="77777777" w:rsidR="005033DC" w:rsidRDefault="005033DC" w:rsidP="005033DC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azualizar </w:t>
                  </w:r>
                </w:p>
                <w:p w14:paraId="191D6E85" w14:textId="77777777" w:rsidR="005033DC" w:rsidRDefault="005033DC" w:rsidP="005033DC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9259EEA" w14:textId="77777777" w:rsidR="005033DC" w:rsidRPr="001B0BC7" w:rsidRDefault="005033DC" w:rsidP="005033DC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34E2C22" w14:textId="3B478CBC" w:rsidR="005033DC" w:rsidRPr="00F10030" w:rsidRDefault="005033DC" w:rsidP="00F1003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0030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F10030"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</w:tc>
            </w:tr>
            <w:tr w:rsidR="005033DC" w:rsidRPr="001B0BC7" w14:paraId="559243EB" w14:textId="77777777" w:rsidTr="00F10030">
              <w:trPr>
                <w:cantSplit/>
                <w:trHeight w:val="585"/>
              </w:trPr>
              <w:tc>
                <w:tcPr>
                  <w:tcW w:w="2694" w:type="dxa"/>
                </w:tcPr>
                <w:p w14:paraId="0C228DD5" w14:textId="77777777" w:rsidR="005033DC" w:rsidRPr="00C4219E" w:rsidRDefault="005033DC" w:rsidP="00F1003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 xml:space="preserve">Revisa la respuesta a la emisión de prevención  </w:t>
                  </w:r>
                </w:p>
              </w:tc>
              <w:tc>
                <w:tcPr>
                  <w:tcW w:w="5183" w:type="dxa"/>
                </w:tcPr>
                <w:p w14:paraId="24A7D48F" w14:textId="3C0F8E9B" w:rsidR="005033DC" w:rsidRPr="000C615D" w:rsidRDefault="004C6B77" w:rsidP="00F1003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r al paso 9</w:t>
                  </w:r>
                  <w:r w:rsidR="005033DC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flujo primario </w:t>
                  </w:r>
                </w:p>
              </w:tc>
            </w:tr>
          </w:tbl>
          <w:p w14:paraId="63A8D024" w14:textId="381A63F1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78E88B" w14:textId="153EAB7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0441021" w14:textId="5055DDFB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ABE26FE" w14:textId="2B52302E" w:rsidR="00F10030" w:rsidRDefault="00F1003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B0F2304" w14:textId="0E763528" w:rsidR="00080DF0" w:rsidRDefault="00080DF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E1F986" w14:textId="41475452" w:rsidR="00080DF0" w:rsidRDefault="00080DF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7AA06F" w14:textId="4E3B8B08" w:rsidR="00080DF0" w:rsidRDefault="00080DF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519868" w14:textId="77777777" w:rsidR="00080DF0" w:rsidRDefault="00080DF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2E24A1" w14:textId="7D1115B8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37B36E5" w14:textId="65EE048F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31C90C" w14:textId="77777777" w:rsidR="004C6B77" w:rsidRDefault="004C6B7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F3C9897" w14:textId="28965603" w:rsidR="00F10030" w:rsidRDefault="00F1003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A6E6E4F" w14:textId="1B945CA2" w:rsidR="00F10030" w:rsidRDefault="00F1003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2667B" w14:textId="77777777" w:rsidR="00F10030" w:rsidRDefault="00F10030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77777777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6FB93ED3" w14:textId="78EAC393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2E5C37">
              <w:rPr>
                <w:rFonts w:ascii="Arial" w:hAnsi="Arial" w:cs="Arial"/>
                <w:b/>
              </w:rPr>
              <w:t>4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77777777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 “cancelar”.</w:t>
                  </w:r>
                </w:p>
              </w:tc>
              <w:tc>
                <w:tcPr>
                  <w:tcW w:w="3999" w:type="dxa"/>
                </w:tcPr>
                <w:p w14:paraId="6B08A868" w14:textId="04CE9587" w:rsidR="00B453C7" w:rsidRPr="001B0BC7" w:rsidRDefault="004C6B77" w:rsidP="004C6B7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en el cual fue invocado 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2874296F" w14:textId="77777777" w:rsidR="00121136" w:rsidRDefault="00121136" w:rsidP="00B453C7">
            <w:pPr>
              <w:rPr>
                <w:rFonts w:ascii="Arial" w:hAnsi="Arial" w:cs="Arial"/>
              </w:rPr>
            </w:pPr>
          </w:p>
          <w:p w14:paraId="28C02FBF" w14:textId="3AD3E27B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2E5C37">
              <w:rPr>
                <w:rFonts w:ascii="Arial" w:hAnsi="Arial" w:cs="Arial"/>
                <w:b/>
                <w:i w:val="0"/>
                <w:vanish w:val="0"/>
                <w:color w:val="000000"/>
              </w:rPr>
              <w:t>5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2E5C3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spuesta </w:t>
            </w:r>
            <w:r w:rsidR="00931057">
              <w:rPr>
                <w:rFonts w:ascii="Arial" w:hAnsi="Arial" w:cs="Arial"/>
                <w:b/>
                <w:i w:val="0"/>
                <w:vanish w:val="0"/>
                <w:color w:val="000000"/>
              </w:rPr>
              <w:t>de prorroga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307353A7" w14:textId="77777777" w:rsidR="00B453C7" w:rsidRPr="001B0BC7" w:rsidRDefault="00B453C7" w:rsidP="00B453C7">
            <w:pPr>
              <w:rPr>
                <w:rFonts w:ascii="Arial" w:hAnsi="Arial" w:cs="Arial"/>
              </w:rPr>
            </w:pPr>
          </w:p>
          <w:p w14:paraId="26A6413D" w14:textId="77777777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128"/>
              <w:gridCol w:w="5749"/>
            </w:tblGrid>
            <w:tr w:rsidR="00B453C7" w:rsidRPr="00EF08EC" w14:paraId="1EEC6C2A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52CFD7DA" w14:textId="77777777" w:rsidR="00B453C7" w:rsidRPr="00EF08EC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749" w:type="dxa"/>
                </w:tcPr>
                <w:p w14:paraId="0A98B1DF" w14:textId="77777777" w:rsidR="00B453C7" w:rsidRPr="00EF08EC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1136" w:rsidRPr="00EF08EC" w14:paraId="58B2B7CE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4A4C50AC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s sección de la prorroga y selecciona botón guardar</w:t>
                  </w:r>
                </w:p>
                <w:p w14:paraId="257FC3B0" w14:textId="5D06374F" w:rsidR="00CB20F3" w:rsidRPr="00CB20F3" w:rsidRDefault="00CB20F3" w:rsidP="00CB20F3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CB20F3">
                    <w:rPr>
                      <w:rFonts w:ascii="Arial" w:hAnsi="Arial" w:cs="Arial"/>
                    </w:rPr>
                    <w:t>Nota:</w:t>
                  </w:r>
                  <w:r>
                    <w:rPr>
                      <w:rFonts w:ascii="Arial" w:hAnsi="Arial" w:cs="Arial"/>
                    </w:rPr>
                    <w:t xml:space="preserve"> la atención de solicitud de prórroga se puede iniciar </w:t>
                  </w:r>
                  <w:r w:rsidR="00080DF0">
                    <w:rPr>
                      <w:rFonts w:ascii="Arial" w:hAnsi="Arial" w:cs="Arial"/>
                    </w:rPr>
                    <w:t xml:space="preserve">desde la pantalla </w:t>
                  </w:r>
                  <w:r w:rsidR="00080DF0" w:rsidRPr="00080DF0">
                    <w:rPr>
                      <w:rFonts w:ascii="Arial" w:hAnsi="Arial" w:cs="Arial"/>
                      <w:b/>
                    </w:rPr>
                    <w:t xml:space="preserve">“extinción” </w:t>
                  </w:r>
                  <w:r w:rsidR="00080DF0">
                    <w:rPr>
                      <w:rFonts w:ascii="Arial" w:hAnsi="Arial" w:cs="Arial"/>
                    </w:rPr>
                    <w:t xml:space="preserve">al </w:t>
                  </w:r>
                  <w:r w:rsidR="00080DF0" w:rsidRPr="00CB20F3">
                    <w:rPr>
                      <w:rFonts w:ascii="Arial" w:hAnsi="Arial" w:cs="Arial"/>
                    </w:rPr>
                    <w:t>Selecciona</w:t>
                  </w:r>
                  <w:r w:rsidRPr="00CB20F3">
                    <w:rPr>
                      <w:rFonts w:ascii="Arial" w:hAnsi="Arial" w:cs="Arial"/>
                    </w:rPr>
                    <w:t xml:space="preserve"> botón “</w:t>
                  </w:r>
                  <w:r w:rsidRPr="00CB20F3">
                    <w:rPr>
                      <w:rFonts w:ascii="Arial" w:hAnsi="Arial" w:cs="Arial"/>
                      <w:b/>
                    </w:rPr>
                    <w:t>Ver Detalle / pestaña de seguimiento</w:t>
                  </w:r>
                  <w:r w:rsidRPr="00CB20F3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CB20F3">
                    <w:rPr>
                      <w:rFonts w:ascii="Arial" w:hAnsi="Arial" w:cs="Arial"/>
                      <w:b/>
                    </w:rPr>
                    <w:t>“Solicitud de prórroga”</w:t>
                  </w:r>
                </w:p>
                <w:p w14:paraId="184BF01F" w14:textId="729B02F0" w:rsidR="00CB20F3" w:rsidRPr="00CB20F3" w:rsidRDefault="00CB20F3" w:rsidP="00CB20F3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749" w:type="dxa"/>
                </w:tcPr>
                <w:p w14:paraId="34478BE3" w14:textId="2E2C73D2" w:rsidR="00121136" w:rsidRPr="00D01744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4C6B77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, con los botones</w:t>
                  </w:r>
                </w:p>
                <w:p w14:paraId="37CE46E7" w14:textId="1E19B5AD" w:rsidR="00121136" w:rsidRPr="00D01744" w:rsidRDefault="00121136" w:rsidP="000D0ED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4C6B7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4C6B77" w:rsidRPr="004C6B7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4C6B77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 w:rsidR="004C6B77" w:rsidRPr="004C6B77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4C6B7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82D1AC" w14:textId="77777777" w:rsidR="00121136" w:rsidRPr="004876B3" w:rsidRDefault="00121136" w:rsidP="000D0EDA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</w:tc>
            </w:tr>
            <w:tr w:rsidR="00121136" w:rsidRPr="00EF08EC" w14:paraId="6493E1EC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5B4251A5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749" w:type="dxa"/>
                </w:tcPr>
                <w:p w14:paraId="1A0E4CF9" w14:textId="63CE8BAE" w:rsidR="00121136" w:rsidRPr="004C6B77" w:rsidRDefault="00121136" w:rsidP="004C6B77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4C6B77">
                    <w:rPr>
                      <w:rFonts w:ascii="Arial" w:hAnsi="Arial" w:cs="Arial"/>
                      <w:color w:val="000000"/>
                    </w:rPr>
                    <w:t xml:space="preserve"> l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os campos obligatorios </w:t>
                  </w:r>
                  <w:r w:rsidR="004C6B77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4C6B77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39B9D89" w14:textId="77777777" w:rsidR="00121136" w:rsidRPr="00D01744" w:rsidRDefault="00121136" w:rsidP="000D0EDA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02)</w:t>
                  </w:r>
                </w:p>
                <w:p w14:paraId="23F762BE" w14:textId="77777777" w:rsidR="00121136" w:rsidRPr="00D01744" w:rsidRDefault="00121136" w:rsidP="0012113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121136" w:rsidRPr="00EF08EC" w14:paraId="2D696186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1E533839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firmar </w:t>
                  </w:r>
                </w:p>
              </w:tc>
              <w:tc>
                <w:tcPr>
                  <w:tcW w:w="5749" w:type="dxa"/>
                </w:tcPr>
                <w:p w14:paraId="3FA96616" w14:textId="77777777" w:rsidR="00CB20F3" w:rsidRPr="004C6B77" w:rsidRDefault="00CB20F3" w:rsidP="00CB20F3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os 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4C6B77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4C6B7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9A0AD8F" w14:textId="3637E7BD" w:rsidR="00121136" w:rsidRPr="00CB20F3" w:rsidRDefault="00CB20F3" w:rsidP="00CB20F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="00121136" w:rsidRPr="00CB20F3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121136" w:rsidRPr="00CB20F3">
                    <w:rPr>
                      <w:rFonts w:ascii="Arial" w:hAnsi="Arial" w:cs="Arial"/>
                      <w:b/>
                      <w:color w:val="000000"/>
                    </w:rPr>
                    <w:t>(MSG00</w:t>
                  </w:r>
                  <w:r w:rsidRPr="00CB20F3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  <w:r w:rsidR="00121136" w:rsidRPr="00CB20F3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121136" w:rsidRPr="00CB20F3">
                    <w:rPr>
                      <w:rFonts w:ascii="Arial" w:hAnsi="Arial" w:cs="Arial"/>
                      <w:color w:val="000000"/>
                    </w:rPr>
                    <w:t>, con los botones:</w:t>
                  </w:r>
                </w:p>
                <w:p w14:paraId="242F3266" w14:textId="77777777" w:rsidR="00121136" w:rsidRDefault="00121136" w:rsidP="00CB20F3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  <w:p w14:paraId="41AD38D0" w14:textId="015618A3" w:rsidR="00121136" w:rsidRPr="004876B3" w:rsidRDefault="00CB20F3" w:rsidP="00CB20F3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 </w:t>
                  </w:r>
                  <w:r w:rsidRPr="00CB20F3">
                    <w:rPr>
                      <w:rFonts w:ascii="Arial" w:hAnsi="Arial" w:cs="Arial"/>
                      <w:b/>
                      <w:color w:val="000000"/>
                    </w:rPr>
                    <w:t>(FA04</w:t>
                  </w:r>
                  <w:r w:rsidR="00121136" w:rsidRPr="00CB20F3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121136" w:rsidRPr="00EF08EC" w14:paraId="11E1C916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3ECF22FA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continuar </w:t>
                  </w:r>
                </w:p>
              </w:tc>
              <w:tc>
                <w:tcPr>
                  <w:tcW w:w="5749" w:type="dxa"/>
                </w:tcPr>
                <w:p w14:paraId="2B7DADBC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001B4C">
                    <w:rPr>
                      <w:rFonts w:ascii="Arial" w:hAnsi="Arial" w:cs="Arial"/>
                      <w:b/>
                    </w:rPr>
                    <w:t>“Firma”</w:t>
                  </w:r>
                  <w:r>
                    <w:rPr>
                      <w:rFonts w:ascii="Arial" w:hAnsi="Arial" w:cs="Arial"/>
                    </w:rPr>
                    <w:t>, con los siguientes campos:</w:t>
                  </w:r>
                </w:p>
                <w:p w14:paraId="0F7EC1C4" w14:textId="77777777" w:rsidR="00121136" w:rsidRPr="00333A62" w:rsidRDefault="00121136" w:rsidP="0012113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0CDC4616" w14:textId="77777777" w:rsidR="00121136" w:rsidRPr="00333A62" w:rsidRDefault="00121136" w:rsidP="0012113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79797136" w14:textId="77777777" w:rsidR="00121136" w:rsidRPr="00333A62" w:rsidRDefault="00121136" w:rsidP="0012113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2F91FCD" w14:textId="77777777" w:rsidR="00121136" w:rsidRPr="00333A62" w:rsidRDefault="00121136" w:rsidP="0012113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A45C6A0" w14:textId="2B7ABBE2" w:rsidR="00121136" w:rsidRPr="00001B4C" w:rsidRDefault="00121136" w:rsidP="00CB20F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01B4C">
                    <w:rPr>
                      <w:rFonts w:ascii="Arial" w:hAnsi="Arial" w:cs="Arial"/>
                    </w:rPr>
                    <w:t>Para visualizar la pantalla</w:t>
                  </w:r>
                  <w:r w:rsidR="00CB20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consulta</w:t>
                  </w:r>
                  <w:r w:rsidRPr="00001B4C">
                    <w:rPr>
                      <w:rFonts w:ascii="Arial" w:hAnsi="Arial" w:cs="Arial"/>
                    </w:rPr>
                    <w:t xml:space="preserve"> documento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770E4">
                    <w:rPr>
                      <w:rFonts w:ascii="Arial" w:hAnsi="Arial" w:cs="Arial"/>
                      <w:b/>
                      <w:color w:val="000000"/>
                    </w:rPr>
                    <w:t>02_934_EIU_Seguimiento_extincionrenuncia</w:t>
                  </w:r>
                </w:p>
              </w:tc>
            </w:tr>
            <w:tr w:rsidR="00121136" w:rsidRPr="00EF08EC" w14:paraId="123B1D9D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1DEC061E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749" w:type="dxa"/>
                </w:tcPr>
                <w:p w14:paraId="02B37E6D" w14:textId="6D999CC1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uarda el registro</w:t>
                  </w:r>
                  <w:r>
                    <w:rPr>
                      <w:rFonts w:ascii="Arial" w:hAnsi="Arial" w:cs="Arial"/>
                      <w:color w:val="000000"/>
                    </w:rPr>
                    <w:t>, generando:</w:t>
                  </w:r>
                </w:p>
                <w:p w14:paraId="3B05C0B0" w14:textId="77777777" w:rsidR="00121136" w:rsidRPr="00532229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6BDF668" w14:textId="75A13E4C" w:rsidR="00121136" w:rsidRPr="00532229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Generación de oficio “Respu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sta a Solicitud de Prórroga” de acuerdo al </w:t>
                  </w:r>
                  <w:r w:rsidR="00CB20F3" w:rsidRPr="00CB20F3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="00CB20F3">
                    <w:rPr>
                      <w:rFonts w:ascii="Arial" w:hAnsi="Arial" w:cs="Arial"/>
                      <w:color w:val="000000"/>
                    </w:rPr>
                    <w:t xml:space="preserve"> y se almacena en la </w:t>
                  </w:r>
                  <w:r w:rsidR="00CB20F3" w:rsidRPr="002767EF">
                    <w:rPr>
                      <w:rFonts w:ascii="Arial" w:hAnsi="Arial" w:cs="Arial"/>
                      <w:color w:val="000000"/>
                    </w:rPr>
                    <w:t>pestaña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 xml:space="preserve"> de documentos electrónicos</w:t>
                  </w:r>
                </w:p>
                <w:p w14:paraId="20A2D5CA" w14:textId="77777777" w:rsidR="00121136" w:rsidRPr="002767EF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 xml:space="preserve">las partes involucradas, el cuerpo del correo estará definido de acuerdo al documento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02_934_EIU_Envio_notificacionesEnvió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1F07057" w14:textId="77777777" w:rsidR="00121136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01277CC" w14:textId="77777777" w:rsidR="00121136" w:rsidRPr="00532229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mensaje</w:t>
                  </w:r>
                  <w:r w:rsidRPr="0053222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001B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02)</w:t>
                  </w:r>
                </w:p>
                <w:p w14:paraId="7F8A9DCE" w14:textId="77777777" w:rsidR="00121136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Inhabilit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os campos asociados a la prevención </w:t>
                  </w:r>
                </w:p>
                <w:p w14:paraId="03D4D9BB" w14:textId="77777777" w:rsidR="00121136" w:rsidRPr="002767EF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bia el estatus de la solicitud a “</w:t>
                  </w:r>
                  <w:r w:rsidRPr="00532229">
                    <w:rPr>
                      <w:rFonts w:ascii="Arial" w:hAnsi="Arial" w:cs="Arial"/>
                      <w:b/>
                      <w:color w:val="000000"/>
                    </w:rPr>
                    <w:t>prorroga”</w:t>
                  </w:r>
                </w:p>
                <w:p w14:paraId="17B19202" w14:textId="77777777" w:rsidR="00121136" w:rsidRPr="002767EF" w:rsidRDefault="00121136" w:rsidP="00CB20F3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La solicitud pasa a la bandeja de seguimiento</w:t>
                  </w:r>
                </w:p>
              </w:tc>
            </w:tr>
            <w:tr w:rsidR="00121136" w:rsidRPr="00EF08EC" w14:paraId="005E3323" w14:textId="77777777" w:rsidTr="00CB20F3">
              <w:trPr>
                <w:cantSplit/>
                <w:trHeight w:val="585"/>
              </w:trPr>
              <w:tc>
                <w:tcPr>
                  <w:tcW w:w="2128" w:type="dxa"/>
                </w:tcPr>
                <w:p w14:paraId="00EBBD12" w14:textId="77777777" w:rsidR="00121136" w:rsidRDefault="00121136" w:rsidP="0012113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749" w:type="dxa"/>
                </w:tcPr>
                <w:p w14:paraId="6EC11562" w14:textId="77777777" w:rsidR="00121136" w:rsidRDefault="00121136" w:rsidP="000D0EDA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2E6E615D" w14:textId="197BFFE1" w:rsidR="00FD37DF" w:rsidRPr="001B0BC7" w:rsidRDefault="00FD37DF" w:rsidP="00FE29E7">
            <w:pPr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5FE07F3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9" w:name="_Toc12358324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3111E577" w:rsidR="00BB3655" w:rsidRDefault="009770E4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extincionrenuncia</w:t>
            </w:r>
          </w:p>
          <w:p w14:paraId="2698DF93" w14:textId="178F9657" w:rsidR="00FF001A" w:rsidRPr="00FF001A" w:rsidRDefault="00442286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Envio_notificaciones</w:t>
            </w:r>
          </w:p>
          <w:p w14:paraId="2E7EEE88" w14:textId="50061181" w:rsidR="00FF001A" w:rsidRPr="009621C7" w:rsidRDefault="00442286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Genera_documento</w:t>
            </w:r>
          </w:p>
          <w:p w14:paraId="48E1C4D2" w14:textId="77777777" w:rsidR="00BB3655" w:rsidRDefault="00BB3655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136287A1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5E57AE56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74A1B31E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666A86BA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554675AA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702D8250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2B8C81EB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71737DCB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4C23CEEF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0C0D5A6B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2EE77B54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43EC3BDF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2B0BC1E6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6E21CEF1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4C0DB99B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575DCC90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0083727B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7AE5BAC6" w14:textId="77777777" w:rsidR="00080DF0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14:paraId="24FE95FB" w14:textId="7D77E053" w:rsidR="00080DF0" w:rsidRPr="001B0BC7" w:rsidRDefault="00080DF0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777382D3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0" w:name="_Toc12358325"/>
            <w:r w:rsidRPr="001B0BC7"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F83246" w:rsidRPr="001B0BC7" w14:paraId="0002E54B" w14:textId="77777777" w:rsidTr="009770E4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7A1966DB" w14:textId="77777777" w:rsidR="00F83246" w:rsidRPr="001B0BC7" w:rsidRDefault="00F83246" w:rsidP="00F8324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8BDF50" w14:textId="77777777" w:rsidR="00F83246" w:rsidRPr="001B0BC7" w:rsidRDefault="00F83246" w:rsidP="00F8324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F83246" w:rsidRPr="001B0BC7" w14:paraId="732CA1C3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A2330F0" w14:textId="77777777" w:rsidR="00F83246" w:rsidRPr="001B0BC7" w:rsidRDefault="00F83246" w:rsidP="00F83246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03190DA2" w14:textId="77777777" w:rsidR="00F83246" w:rsidRPr="001B0BC7" w:rsidRDefault="00F83246" w:rsidP="00F83246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F83246" w:rsidRPr="001B0BC7" w14:paraId="4ED7FAF7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246B981" w14:textId="77777777" w:rsidR="00F83246" w:rsidRPr="001B0BC7" w:rsidRDefault="00F83246" w:rsidP="00F83246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3E4742BC" w14:textId="77777777" w:rsidR="00F83246" w:rsidRPr="001B0BC7" w:rsidRDefault="00F83246" w:rsidP="00F83246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834357" w:rsidRPr="001B0BC7" w14:paraId="7DC7F64A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C3B94F" w14:textId="7D54615D" w:rsidR="00834357" w:rsidRPr="001B0BC7" w:rsidRDefault="00834357" w:rsidP="0083435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03</w:t>
                  </w:r>
                </w:p>
              </w:tc>
              <w:tc>
                <w:tcPr>
                  <w:tcW w:w="5552" w:type="dxa"/>
                </w:tcPr>
                <w:p w14:paraId="6336F941" w14:textId="77777777" w:rsidR="00834357" w:rsidRPr="00370E68" w:rsidRDefault="00834357" w:rsidP="0083435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enviar </w:t>
                  </w:r>
                  <w:r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72752887" w14:textId="77777777" w:rsidR="00B91012" w:rsidRDefault="00834357" w:rsidP="00B91012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45A8F4E6" w14:textId="370268A4" w:rsidR="00834357" w:rsidRPr="00B91012" w:rsidRDefault="00834357" w:rsidP="00B91012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1012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F83246" w:rsidRPr="001B0BC7" w14:paraId="71035C8D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B4073CF" w14:textId="77777777" w:rsidR="00F83246" w:rsidRPr="001B0BC7" w:rsidRDefault="00F83246" w:rsidP="00F83246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04</w:t>
                  </w:r>
                </w:p>
              </w:tc>
              <w:tc>
                <w:tcPr>
                  <w:tcW w:w="5552" w:type="dxa"/>
                </w:tcPr>
                <w:p w14:paraId="72A7C102" w14:textId="551F3728" w:rsidR="00F83246" w:rsidRPr="00FE072D" w:rsidRDefault="00F83246" w:rsidP="00F83246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cuentra seguro de guard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9770E4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28A470D3" w14:textId="77777777" w:rsidR="00F83246" w:rsidRPr="004432CA" w:rsidRDefault="00F83246" w:rsidP="000D0EDA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4789154F" w14:textId="77777777" w:rsidR="00F83246" w:rsidRPr="004432CA" w:rsidRDefault="00F83246" w:rsidP="000D0EDA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F83246" w:rsidRPr="001B0BC7" w14:paraId="79208535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90279CC" w14:textId="77777777" w:rsidR="00F83246" w:rsidRDefault="00F83246" w:rsidP="00F83246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5</w:t>
                  </w:r>
                </w:p>
              </w:tc>
              <w:tc>
                <w:tcPr>
                  <w:tcW w:w="5552" w:type="dxa"/>
                </w:tcPr>
                <w:p w14:paraId="5F07423A" w14:textId="73232333" w:rsidR="00F83246" w:rsidRPr="00FE072D" w:rsidRDefault="00F83246" w:rsidP="00F83246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9770E4" w:rsidRPr="004432CA">
                    <w:rPr>
                      <w:rFonts w:ascii="Arial" w:hAnsi="Arial" w:cs="Arial"/>
                      <w:color w:val="000000"/>
                    </w:rPr>
                    <w:t xml:space="preserve">visualizar </w:t>
                  </w:r>
                  <w:r w:rsidR="009770E4">
                    <w:rPr>
                      <w:rFonts w:ascii="Arial" w:hAnsi="Arial" w:cs="Arial"/>
                      <w:color w:val="000000"/>
                    </w:rPr>
                    <w:t>el acuse?</w:t>
                  </w:r>
                </w:p>
                <w:p w14:paraId="348490F9" w14:textId="77777777" w:rsidR="00F83246" w:rsidRPr="004432CA" w:rsidRDefault="00F83246" w:rsidP="000D0EDA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CBA7B7E" w14:textId="77777777" w:rsidR="00F83246" w:rsidRPr="004432CA" w:rsidRDefault="00F83246" w:rsidP="000D0EDA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4C6B77" w:rsidRPr="001B0BC7" w14:paraId="79C1763B" w14:textId="77777777" w:rsidTr="009770E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6FA34CCB" w14:textId="79200BB0" w:rsidR="004C6B77" w:rsidRDefault="004C6B77" w:rsidP="004C6B7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06</w:t>
                  </w:r>
                </w:p>
              </w:tc>
              <w:tc>
                <w:tcPr>
                  <w:tcW w:w="5552" w:type="dxa"/>
                </w:tcPr>
                <w:p w14:paraId="721C039A" w14:textId="3A1353CC" w:rsidR="004C6B77" w:rsidRPr="00370E68" w:rsidRDefault="004C6B77" w:rsidP="004C6B7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enviar </w:t>
                  </w:r>
                  <w:r>
                    <w:rPr>
                      <w:rFonts w:ascii="Arial" w:hAnsi="Arial" w:cs="Arial"/>
                      <w:color w:val="000000"/>
                    </w:rPr>
                    <w:t>la prorroga?</w:t>
                  </w:r>
                </w:p>
                <w:p w14:paraId="37C32A79" w14:textId="77777777" w:rsidR="004C6B77" w:rsidRDefault="004C6B77" w:rsidP="004C6B77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082475A2" w14:textId="554143CA" w:rsidR="004C6B77" w:rsidRPr="00370E68" w:rsidRDefault="004C6B77" w:rsidP="004C6B77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1012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4D3E3094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1" w:name="_Toc12358326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1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1B0BC7" w14:paraId="11D5BA16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529262" w14:textId="77777777" w:rsidR="00BB3655" w:rsidRPr="001B0BC7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DC699F6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70D3C79" w14:textId="77777777" w:rsidR="00BB3655" w:rsidRPr="001B0BC7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1B0BC7" w14:paraId="75C58BB7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50A672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0E560D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082D7B" w14:textId="29EA72C3" w:rsidR="00BB3655" w:rsidRPr="001B0BC7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TAF</w:t>
                  </w:r>
                  <w:r w:rsidR="00BB3655" w:rsidRPr="001B0BC7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1B0BC7">
                    <w:rPr>
                      <w:rFonts w:ascii="Arial" w:hAnsi="Arial" w:cs="Arial"/>
                    </w:rPr>
                    <w:t>lunes</w:t>
                  </w:r>
                  <w:r w:rsidR="00BB3655" w:rsidRPr="001B0BC7">
                    <w:rPr>
                      <w:rFonts w:ascii="Arial" w:hAnsi="Arial" w:cs="Arial"/>
                    </w:rPr>
                    <w:t xml:space="preserve"> a </w:t>
                  </w:r>
                  <w:r w:rsidR="009E49D2" w:rsidRPr="001B0BC7">
                    <w:rPr>
                      <w:rFonts w:ascii="Arial" w:hAnsi="Arial" w:cs="Arial"/>
                    </w:rPr>
                    <w:t>viernes</w:t>
                  </w:r>
                  <w:r w:rsidR="00BB3655" w:rsidRPr="001B0BC7">
                    <w:rPr>
                      <w:rFonts w:ascii="Arial" w:hAnsi="Arial" w:cs="Arial"/>
                    </w:rPr>
                    <w:t xml:space="preserve"> de </w:t>
                  </w:r>
                  <w:r w:rsidR="009E49D2" w:rsidRPr="001B0BC7">
                    <w:rPr>
                      <w:rFonts w:ascii="Arial" w:hAnsi="Arial" w:cs="Arial"/>
                    </w:rPr>
                    <w:t>6</w:t>
                  </w:r>
                  <w:r w:rsidR="00BB3655" w:rsidRPr="001B0BC7">
                    <w:rPr>
                      <w:rFonts w:ascii="Arial" w:hAnsi="Arial" w:cs="Arial"/>
                    </w:rPr>
                    <w:t>: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="00BB3655" w:rsidRPr="001B0BC7">
                    <w:rPr>
                      <w:rFonts w:ascii="Arial" w:hAnsi="Arial" w:cs="Arial"/>
                    </w:rPr>
                    <w:t xml:space="preserve"> a </w:t>
                  </w:r>
                  <w:r w:rsidR="009E49D2" w:rsidRPr="001B0BC7">
                    <w:rPr>
                      <w:rFonts w:ascii="Arial" w:hAnsi="Arial" w:cs="Arial"/>
                    </w:rPr>
                    <w:t>22</w:t>
                  </w:r>
                  <w:r w:rsidR="00BB3655" w:rsidRPr="001B0BC7">
                    <w:rPr>
                      <w:rFonts w:ascii="Arial" w:hAnsi="Arial" w:cs="Arial"/>
                    </w:rPr>
                    <w:t>: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="00BB3655" w:rsidRPr="001B0BC7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:rsidRPr="001B0BC7" w14:paraId="33DBB0C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8DE8FC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2FEEF9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2EFC816" w14:textId="418A7CB9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1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Pr="001B0BC7">
                    <w:rPr>
                      <w:rFonts w:ascii="Arial" w:hAnsi="Arial" w:cs="Arial"/>
                    </w:rPr>
                    <w:t>0 transacciones anuales.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76750FC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44FEF37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AD97CDF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3381918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D48147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852B1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BB8AAE5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0B5F6E1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509C26F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7357BF1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87C5297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51A063C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0B2C7421" w:rsidR="00DC0C6B" w:rsidRPr="001B0BC7" w:rsidRDefault="00DC0C6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5E0530FB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2" w:name="_Toc12358327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2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0BE18D0B" w14:textId="197616D9" w:rsidR="001937A4" w:rsidRDefault="001937A4" w:rsidP="001937A4">
            <w:pPr>
              <w:jc w:val="center"/>
            </w:pPr>
          </w:p>
          <w:p w14:paraId="412804CC" w14:textId="2ECB2F31" w:rsidR="00FF4D83" w:rsidRDefault="00951F6D" w:rsidP="00F55968">
            <w:pPr>
              <w:jc w:val="center"/>
            </w:pPr>
            <w:r>
              <w:object w:dxaOrig="16771" w:dyaOrig="20056" w14:anchorId="5CC85F50">
                <v:shape id="_x0000_i1099" type="#_x0000_t75" style="width:400pt;height:508.5pt" o:ole="">
                  <v:imagedata r:id="rId9" o:title=""/>
                </v:shape>
                <o:OLEObject Type="Embed" ProgID="Visio.Drawing.15" ShapeID="_x0000_i1099" DrawAspect="Content" ObjectID="_1624876700" r:id="rId10"/>
              </w:object>
            </w:r>
          </w:p>
          <w:p w14:paraId="7C837788" w14:textId="77777777" w:rsidR="006D79FB" w:rsidRDefault="006D79FB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  <w:bookmarkStart w:id="13" w:name="_GoBack"/>
        <w:bookmarkEnd w:id="13"/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4F488A68" w:rsidR="006D79FB" w:rsidRPr="001B0BC7" w:rsidRDefault="00433DDA" w:rsidP="00A152F1">
            <w:pPr>
              <w:pStyle w:val="Ttulo3"/>
              <w:rPr>
                <w:b w:val="0"/>
                <w:lang w:val="es-MX"/>
              </w:rPr>
            </w:pPr>
            <w:bookmarkStart w:id="14" w:name="_Toc12358328"/>
            <w:r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107FB9F1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5" w:name="_Toc12358329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5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202C15" w:rsidRPr="001B0BC7" w14:paraId="15FC63DA" w14:textId="77777777" w:rsidTr="00D8458E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bottom w:val="single" w:sz="4" w:space="0" w:color="000000"/>
                  </w:tcBorders>
                  <w:shd w:val="clear" w:color="auto" w:fill="BFBFBF"/>
                  <w:vAlign w:val="center"/>
                </w:tcPr>
                <w:p w14:paraId="1C46C8A0" w14:textId="77777777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bookmarkStart w:id="16" w:name="_Hlk523733623"/>
                  <w:r w:rsidRPr="001B0BC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1B18803D" w14:textId="0A65F052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202C15" w:rsidRPr="001B0BC7" w14:paraId="61825AD5" w14:textId="77777777" w:rsidTr="00D8458E">
              <w:trPr>
                <w:trHeight w:val="267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0E8F64CF" w14:textId="03C11D89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1B0BC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2E1B1F09" w14:textId="77777777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1B0BC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202C15" w:rsidRPr="001B0BC7" w14:paraId="22916058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0E390EB" w14:textId="156BA53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153B64A9" w14:textId="700BF2B9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5C9218C2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3E29C53E" w14:textId="6DF02C8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380BAFB" w14:textId="5DADC1C9" w:rsidR="00202C15" w:rsidRPr="001B0BC7" w:rsidRDefault="00202C15" w:rsidP="00202C1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89FE360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BCCA1B1" w14:textId="07F4778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2463EDA0" w14:textId="31EA6369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4FDABA78" w14:textId="77777777" w:rsidTr="00D8458E">
              <w:trPr>
                <w:trHeight w:val="877"/>
                <w:jc w:val="center"/>
              </w:trPr>
              <w:tc>
                <w:tcPr>
                  <w:tcW w:w="3572" w:type="dxa"/>
                </w:tcPr>
                <w:p w14:paraId="18E2A1F5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</w:tcPr>
                <w:p w14:paraId="496C03CD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202C15" w:rsidRPr="001B0BC7" w14:paraId="0BD86097" w14:textId="77777777" w:rsidTr="00D8458E">
              <w:trPr>
                <w:trHeight w:val="298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7F3045A5" w14:textId="0A46FE02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79ECC898" w14:textId="489B5635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</w:p>
              </w:tc>
            </w:tr>
            <w:tr w:rsidR="00202C15" w:rsidRPr="001B0BC7" w14:paraId="6FB82A73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06FE2D97" w14:textId="598430E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027BE30" w14:textId="608B428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37F90DDC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07417704" w14:textId="32FEE0AE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757F8408" w14:textId="3F54CB0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5C41E99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8957A93" w14:textId="159F54BC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  <w:tc>
                <w:tcPr>
                  <w:tcW w:w="3688" w:type="dxa"/>
                </w:tcPr>
                <w:p w14:paraId="498C4872" w14:textId="76FE5211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</w:tr>
            <w:tr w:rsidR="00202C15" w:rsidRPr="001B0BC7" w14:paraId="3EF62BD1" w14:textId="77777777" w:rsidTr="00D8458E">
              <w:trPr>
                <w:trHeight w:val="717"/>
                <w:jc w:val="center"/>
              </w:trPr>
              <w:tc>
                <w:tcPr>
                  <w:tcW w:w="3572" w:type="dxa"/>
                </w:tcPr>
                <w:p w14:paraId="6FD69D9C" w14:textId="7777777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17695532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  <w:bookmarkEnd w:id="16"/>
            <w:tr w:rsidR="00202C15" w:rsidRPr="001B0BC7" w14:paraId="42542E92" w14:textId="77777777" w:rsidTr="00D8458E">
              <w:trPr>
                <w:trHeight w:val="298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49933EE7" w14:textId="0A13403D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30E0FCEF" w14:textId="6944A8F9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</w:p>
              </w:tc>
            </w:tr>
            <w:tr w:rsidR="00202C15" w:rsidRPr="001B0BC7" w14:paraId="0E734706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328B7766" w14:textId="0CE6163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2B704E29" w14:textId="1F94073B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04076E52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777879A2" w14:textId="73996D60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3DF2E7D" w14:textId="71EEDCCC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A5E52BF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2C1FEB66" w14:textId="5F232E57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  <w:tc>
                <w:tcPr>
                  <w:tcW w:w="3688" w:type="dxa"/>
                </w:tcPr>
                <w:p w14:paraId="5F9676F4" w14:textId="6005F209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</w:tr>
            <w:tr w:rsidR="00202C15" w:rsidRPr="001B0BC7" w14:paraId="17DCA9EF" w14:textId="77777777" w:rsidTr="00D8458E">
              <w:trPr>
                <w:trHeight w:val="717"/>
                <w:jc w:val="center"/>
              </w:trPr>
              <w:tc>
                <w:tcPr>
                  <w:tcW w:w="3572" w:type="dxa"/>
                </w:tcPr>
                <w:p w14:paraId="7F9936A2" w14:textId="7777777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33D1EF78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77777777" w:rsidR="00E428EF" w:rsidRPr="001B0BC7" w:rsidRDefault="00E428EF" w:rsidP="00F22416"/>
    <w:sectPr w:rsidR="00E428EF" w:rsidRPr="001B0BC7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8DC94D" w14:textId="77777777" w:rsidR="00A01767" w:rsidRDefault="00A01767">
      <w:r>
        <w:separator/>
      </w:r>
    </w:p>
  </w:endnote>
  <w:endnote w:type="continuationSeparator" w:id="0">
    <w:p w14:paraId="55222268" w14:textId="77777777" w:rsidR="00A01767" w:rsidRDefault="00A017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080DF0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080DF0" w:rsidRPr="00CC505B" w:rsidRDefault="00080DF0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080DF0" w:rsidRPr="00CC505B" w:rsidRDefault="00080DF0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34AF39F7" w:rsidR="00080DF0" w:rsidRPr="00CC505B" w:rsidRDefault="00080DF0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951F6D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951F6D" w:rsidRPr="00951F6D">
              <w:rPr>
                <w:rStyle w:val="Nmerodepgina"/>
                <w:noProof/>
                <w:color w:val="999999"/>
                <w:sz w:val="24"/>
              </w:rPr>
              <w:t>15</w:t>
            </w:r>
          </w:fldSimple>
        </w:p>
      </w:tc>
    </w:tr>
  </w:tbl>
  <w:p w14:paraId="337C6052" w14:textId="77777777" w:rsidR="00080DF0" w:rsidRDefault="00080DF0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DD62DF" w14:textId="77777777" w:rsidR="00A01767" w:rsidRDefault="00A01767">
      <w:r>
        <w:separator/>
      </w:r>
    </w:p>
  </w:footnote>
  <w:footnote w:type="continuationSeparator" w:id="0">
    <w:p w14:paraId="2CAA52A6" w14:textId="77777777" w:rsidR="00A01767" w:rsidRDefault="00A017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41"/>
      <w:gridCol w:w="2408"/>
    </w:tblGrid>
    <w:tr w:rsidR="00080DF0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080DF0" w:rsidRDefault="00080DF0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080DF0" w:rsidRPr="00D5407A" w:rsidRDefault="00080DF0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080DF0" w:rsidRPr="00C47116" w:rsidRDefault="00080DF0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080DF0" w:rsidRDefault="00080DF0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24876701" r:id="rId3"/>
            </w:object>
          </w:r>
        </w:p>
      </w:tc>
    </w:tr>
    <w:tr w:rsidR="00080DF0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080DF0" w:rsidRDefault="00080DF0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080DF0" w:rsidRDefault="00080DF0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080DF0" w:rsidRDefault="00080DF0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080DF0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080DF0" w:rsidRDefault="00080DF0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080DF0" w:rsidRPr="00D5407A" w:rsidRDefault="00080DF0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1C86882F" w:rsidR="00080DF0" w:rsidRDefault="00080DF0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Seguimiento_e</w:t>
          </w:r>
          <w:r w:rsidRPr="00226686">
            <w:rPr>
              <w:rFonts w:ascii="Tahoma" w:hAnsi="Tahoma" w:cs="Tahoma"/>
              <w:b/>
              <w:sz w:val="16"/>
              <w:szCs w:val="16"/>
            </w:rPr>
            <w:t>xtincion</w:t>
          </w:r>
          <w:r>
            <w:rPr>
              <w:rFonts w:ascii="Tahoma" w:hAnsi="Tahoma" w:cs="Tahoma"/>
              <w:b/>
              <w:sz w:val="16"/>
              <w:szCs w:val="16"/>
            </w:rPr>
            <w:t>renuncia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080DF0" w:rsidRPr="005B7025" w:rsidRDefault="00080DF0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080DF0" w:rsidRPr="00D518D4" w:rsidRDefault="00080DF0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6251309" w14:textId="77777777" w:rsidR="00080DF0" w:rsidRDefault="00080DF0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3044E92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A97AD4"/>
    <w:multiLevelType w:val="hybridMultilevel"/>
    <w:tmpl w:val="B2D8BF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515B6F"/>
    <w:multiLevelType w:val="hybridMultilevel"/>
    <w:tmpl w:val="4DF625D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6A3581"/>
    <w:multiLevelType w:val="hybridMultilevel"/>
    <w:tmpl w:val="903A69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44C0D24"/>
    <w:multiLevelType w:val="hybridMultilevel"/>
    <w:tmpl w:val="7A6C0680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 w15:restartNumberingAfterBreak="0">
    <w:nsid w:val="172509D5"/>
    <w:multiLevelType w:val="hybridMultilevel"/>
    <w:tmpl w:val="8E0284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785753F"/>
    <w:multiLevelType w:val="hybridMultilevel"/>
    <w:tmpl w:val="8DAA5A9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7E59CD"/>
    <w:multiLevelType w:val="hybridMultilevel"/>
    <w:tmpl w:val="9FFC3774"/>
    <w:lvl w:ilvl="0" w:tplc="0409000B">
      <w:start w:val="1"/>
      <w:numFmt w:val="bullet"/>
      <w:lvlText w:val=""/>
      <w:lvlJc w:val="left"/>
      <w:pPr>
        <w:ind w:left="1222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15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26D6175"/>
    <w:multiLevelType w:val="hybridMultilevel"/>
    <w:tmpl w:val="E028F4A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4C839D5"/>
    <w:multiLevelType w:val="hybridMultilevel"/>
    <w:tmpl w:val="C054FD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93A455D"/>
    <w:multiLevelType w:val="hybridMultilevel"/>
    <w:tmpl w:val="8EF84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2F64430C"/>
    <w:multiLevelType w:val="hybridMultilevel"/>
    <w:tmpl w:val="AC46869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47813E7"/>
    <w:multiLevelType w:val="hybridMultilevel"/>
    <w:tmpl w:val="59A458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4D923FF"/>
    <w:multiLevelType w:val="hybridMultilevel"/>
    <w:tmpl w:val="518275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E783355"/>
    <w:multiLevelType w:val="hybridMultilevel"/>
    <w:tmpl w:val="5CA6B5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36241F6"/>
    <w:multiLevelType w:val="hybridMultilevel"/>
    <w:tmpl w:val="7AFC7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380433A"/>
    <w:multiLevelType w:val="hybridMultilevel"/>
    <w:tmpl w:val="AA0ADD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45E638B1"/>
    <w:multiLevelType w:val="hybridMultilevel"/>
    <w:tmpl w:val="2D0EDA6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7E30860"/>
    <w:multiLevelType w:val="hybridMultilevel"/>
    <w:tmpl w:val="84E26DD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4AC662B9"/>
    <w:multiLevelType w:val="hybridMultilevel"/>
    <w:tmpl w:val="476A0D7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07D0B67"/>
    <w:multiLevelType w:val="hybridMultilevel"/>
    <w:tmpl w:val="2BC0D9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6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5D8049CB"/>
    <w:multiLevelType w:val="hybridMultilevel"/>
    <w:tmpl w:val="813C6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F1D3736"/>
    <w:multiLevelType w:val="hybridMultilevel"/>
    <w:tmpl w:val="A10CC6A8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F5100FB"/>
    <w:multiLevelType w:val="hybridMultilevel"/>
    <w:tmpl w:val="A8F6520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7615274"/>
    <w:multiLevelType w:val="hybridMultilevel"/>
    <w:tmpl w:val="0B54FD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56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3B53692"/>
    <w:multiLevelType w:val="hybridMultilevel"/>
    <w:tmpl w:val="55E0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A294265"/>
    <w:multiLevelType w:val="hybridMultilevel"/>
    <w:tmpl w:val="89F4FA0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5" w15:restartNumberingAfterBreak="0">
    <w:nsid w:val="7D7A1616"/>
    <w:multiLevelType w:val="hybridMultilevel"/>
    <w:tmpl w:val="F79E10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63"/>
  </w:num>
  <w:num w:numId="4">
    <w:abstractNumId w:val="23"/>
  </w:num>
  <w:num w:numId="5">
    <w:abstractNumId w:val="61"/>
  </w:num>
  <w:num w:numId="6">
    <w:abstractNumId w:val="43"/>
  </w:num>
  <w:num w:numId="7">
    <w:abstractNumId w:val="59"/>
  </w:num>
  <w:num w:numId="8">
    <w:abstractNumId w:val="13"/>
  </w:num>
  <w:num w:numId="9">
    <w:abstractNumId w:val="52"/>
  </w:num>
  <w:num w:numId="10">
    <w:abstractNumId w:val="27"/>
  </w:num>
  <w:num w:numId="11">
    <w:abstractNumId w:val="14"/>
  </w:num>
  <w:num w:numId="12">
    <w:abstractNumId w:val="51"/>
  </w:num>
  <w:num w:numId="13">
    <w:abstractNumId w:val="64"/>
  </w:num>
  <w:num w:numId="14">
    <w:abstractNumId w:val="16"/>
  </w:num>
  <w:num w:numId="15">
    <w:abstractNumId w:val="50"/>
  </w:num>
  <w:num w:numId="16">
    <w:abstractNumId w:val="9"/>
  </w:num>
  <w:num w:numId="17">
    <w:abstractNumId w:val="60"/>
  </w:num>
  <w:num w:numId="18">
    <w:abstractNumId w:val="8"/>
  </w:num>
  <w:num w:numId="19">
    <w:abstractNumId w:val="22"/>
  </w:num>
  <w:num w:numId="20">
    <w:abstractNumId w:val="55"/>
  </w:num>
  <w:num w:numId="21">
    <w:abstractNumId w:val="62"/>
  </w:num>
  <w:num w:numId="22">
    <w:abstractNumId w:val="66"/>
  </w:num>
  <w:num w:numId="23">
    <w:abstractNumId w:val="58"/>
  </w:num>
  <w:num w:numId="24">
    <w:abstractNumId w:val="6"/>
  </w:num>
  <w:num w:numId="25">
    <w:abstractNumId w:val="10"/>
  </w:num>
  <w:num w:numId="26">
    <w:abstractNumId w:val="41"/>
  </w:num>
  <w:num w:numId="27">
    <w:abstractNumId w:val="33"/>
  </w:num>
  <w:num w:numId="28">
    <w:abstractNumId w:val="53"/>
  </w:num>
  <w:num w:numId="29">
    <w:abstractNumId w:val="45"/>
  </w:num>
  <w:num w:numId="30">
    <w:abstractNumId w:val="49"/>
  </w:num>
  <w:num w:numId="31">
    <w:abstractNumId w:val="17"/>
  </w:num>
  <w:num w:numId="32">
    <w:abstractNumId w:val="31"/>
  </w:num>
  <w:num w:numId="33">
    <w:abstractNumId w:val="1"/>
  </w:num>
  <w:num w:numId="34">
    <w:abstractNumId w:val="67"/>
  </w:num>
  <w:num w:numId="35">
    <w:abstractNumId w:val="54"/>
  </w:num>
  <w:num w:numId="36">
    <w:abstractNumId w:val="38"/>
  </w:num>
  <w:num w:numId="37">
    <w:abstractNumId w:val="7"/>
  </w:num>
  <w:num w:numId="38">
    <w:abstractNumId w:val="30"/>
  </w:num>
  <w:num w:numId="39">
    <w:abstractNumId w:val="3"/>
  </w:num>
  <w:num w:numId="40">
    <w:abstractNumId w:val="4"/>
  </w:num>
  <w:num w:numId="41">
    <w:abstractNumId w:val="28"/>
  </w:num>
  <w:num w:numId="42">
    <w:abstractNumId w:val="65"/>
  </w:num>
  <w:num w:numId="43">
    <w:abstractNumId w:val="15"/>
  </w:num>
  <w:num w:numId="44">
    <w:abstractNumId w:val="12"/>
  </w:num>
  <w:num w:numId="45">
    <w:abstractNumId w:val="46"/>
  </w:num>
  <w:num w:numId="46">
    <w:abstractNumId w:val="19"/>
  </w:num>
  <w:num w:numId="47">
    <w:abstractNumId w:val="29"/>
  </w:num>
  <w:num w:numId="48">
    <w:abstractNumId w:val="40"/>
  </w:num>
  <w:num w:numId="49">
    <w:abstractNumId w:val="21"/>
  </w:num>
  <w:num w:numId="50">
    <w:abstractNumId w:val="56"/>
  </w:num>
  <w:num w:numId="51">
    <w:abstractNumId w:val="20"/>
  </w:num>
  <w:num w:numId="52">
    <w:abstractNumId w:val="37"/>
  </w:num>
  <w:num w:numId="53">
    <w:abstractNumId w:val="24"/>
  </w:num>
  <w:num w:numId="54">
    <w:abstractNumId w:val="44"/>
  </w:num>
  <w:num w:numId="55">
    <w:abstractNumId w:val="47"/>
  </w:num>
  <w:num w:numId="56">
    <w:abstractNumId w:val="39"/>
  </w:num>
  <w:num w:numId="57">
    <w:abstractNumId w:val="36"/>
  </w:num>
  <w:num w:numId="58">
    <w:abstractNumId w:val="57"/>
  </w:num>
  <w:num w:numId="59">
    <w:abstractNumId w:val="11"/>
  </w:num>
  <w:num w:numId="60">
    <w:abstractNumId w:val="34"/>
  </w:num>
  <w:num w:numId="61">
    <w:abstractNumId w:val="25"/>
  </w:num>
  <w:num w:numId="62">
    <w:abstractNumId w:val="18"/>
  </w:num>
  <w:num w:numId="63">
    <w:abstractNumId w:val="48"/>
  </w:num>
  <w:num w:numId="64">
    <w:abstractNumId w:val="5"/>
  </w:num>
  <w:num w:numId="65">
    <w:abstractNumId w:val="2"/>
  </w:num>
  <w:num w:numId="66">
    <w:abstractNumId w:val="26"/>
  </w:num>
  <w:num w:numId="67">
    <w:abstractNumId w:val="42"/>
  </w:num>
  <w:num w:numId="68">
    <w:abstractNumId w:val="35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128F6"/>
    <w:rsid w:val="00014224"/>
    <w:rsid w:val="0001664B"/>
    <w:rsid w:val="0002306D"/>
    <w:rsid w:val="000237ED"/>
    <w:rsid w:val="00027CEA"/>
    <w:rsid w:val="000327DE"/>
    <w:rsid w:val="000359CC"/>
    <w:rsid w:val="000365C8"/>
    <w:rsid w:val="00037C29"/>
    <w:rsid w:val="00043DBE"/>
    <w:rsid w:val="000477F1"/>
    <w:rsid w:val="0005624B"/>
    <w:rsid w:val="00057821"/>
    <w:rsid w:val="0006011D"/>
    <w:rsid w:val="00062A6B"/>
    <w:rsid w:val="0006644B"/>
    <w:rsid w:val="00067A1C"/>
    <w:rsid w:val="00071009"/>
    <w:rsid w:val="00071ECE"/>
    <w:rsid w:val="00077C82"/>
    <w:rsid w:val="00080DF0"/>
    <w:rsid w:val="0008189A"/>
    <w:rsid w:val="00083F54"/>
    <w:rsid w:val="0009021D"/>
    <w:rsid w:val="0009083D"/>
    <w:rsid w:val="000946E6"/>
    <w:rsid w:val="00096BDC"/>
    <w:rsid w:val="00097102"/>
    <w:rsid w:val="000A2DEF"/>
    <w:rsid w:val="000A49F1"/>
    <w:rsid w:val="000A4DF7"/>
    <w:rsid w:val="000A5F22"/>
    <w:rsid w:val="000A6CA9"/>
    <w:rsid w:val="000B1320"/>
    <w:rsid w:val="000B3260"/>
    <w:rsid w:val="000B3A7E"/>
    <w:rsid w:val="000C1E21"/>
    <w:rsid w:val="000C57B5"/>
    <w:rsid w:val="000C615D"/>
    <w:rsid w:val="000D0C5D"/>
    <w:rsid w:val="000D0EDA"/>
    <w:rsid w:val="000D1079"/>
    <w:rsid w:val="000D3EF4"/>
    <w:rsid w:val="000D5328"/>
    <w:rsid w:val="000E0C64"/>
    <w:rsid w:val="000E3D9C"/>
    <w:rsid w:val="000E53BF"/>
    <w:rsid w:val="000F03E6"/>
    <w:rsid w:val="000F498F"/>
    <w:rsid w:val="000F4AB5"/>
    <w:rsid w:val="000F7737"/>
    <w:rsid w:val="001046E0"/>
    <w:rsid w:val="0010682E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A5A"/>
    <w:rsid w:val="00141BD4"/>
    <w:rsid w:val="001464A5"/>
    <w:rsid w:val="00152403"/>
    <w:rsid w:val="00152730"/>
    <w:rsid w:val="00156D95"/>
    <w:rsid w:val="001626F0"/>
    <w:rsid w:val="0016394D"/>
    <w:rsid w:val="001655C8"/>
    <w:rsid w:val="0017398F"/>
    <w:rsid w:val="00177644"/>
    <w:rsid w:val="001818DF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75D"/>
    <w:rsid w:val="001B0BC7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202C15"/>
    <w:rsid w:val="00202FB2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6686"/>
    <w:rsid w:val="00226DE9"/>
    <w:rsid w:val="00231437"/>
    <w:rsid w:val="002331B4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43FF"/>
    <w:rsid w:val="00274FFD"/>
    <w:rsid w:val="002767EF"/>
    <w:rsid w:val="00281EE7"/>
    <w:rsid w:val="00287205"/>
    <w:rsid w:val="0029450A"/>
    <w:rsid w:val="00297602"/>
    <w:rsid w:val="00297D3B"/>
    <w:rsid w:val="002A27B4"/>
    <w:rsid w:val="002A5A89"/>
    <w:rsid w:val="002B0E11"/>
    <w:rsid w:val="002B39A8"/>
    <w:rsid w:val="002B4C74"/>
    <w:rsid w:val="002B5157"/>
    <w:rsid w:val="002C1269"/>
    <w:rsid w:val="002C728E"/>
    <w:rsid w:val="002D5157"/>
    <w:rsid w:val="002E2345"/>
    <w:rsid w:val="002E24C6"/>
    <w:rsid w:val="002E37C1"/>
    <w:rsid w:val="002E3C9D"/>
    <w:rsid w:val="002E3E73"/>
    <w:rsid w:val="002E3F00"/>
    <w:rsid w:val="002E4AD3"/>
    <w:rsid w:val="002E5C37"/>
    <w:rsid w:val="002E754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25DA"/>
    <w:rsid w:val="00312E35"/>
    <w:rsid w:val="00313560"/>
    <w:rsid w:val="00315B0E"/>
    <w:rsid w:val="00320073"/>
    <w:rsid w:val="00320F64"/>
    <w:rsid w:val="00324080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3EB1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40D7"/>
    <w:rsid w:val="003E40C4"/>
    <w:rsid w:val="003E514D"/>
    <w:rsid w:val="003F1855"/>
    <w:rsid w:val="003F3CA2"/>
    <w:rsid w:val="003F4146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2DE2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F5"/>
    <w:rsid w:val="004A3F4E"/>
    <w:rsid w:val="004B5F91"/>
    <w:rsid w:val="004C02DB"/>
    <w:rsid w:val="004C4997"/>
    <w:rsid w:val="004C6B77"/>
    <w:rsid w:val="004D28D8"/>
    <w:rsid w:val="004D34FC"/>
    <w:rsid w:val="004D42C7"/>
    <w:rsid w:val="004D5E63"/>
    <w:rsid w:val="004E1FBF"/>
    <w:rsid w:val="004E7479"/>
    <w:rsid w:val="004F0A6C"/>
    <w:rsid w:val="00500AA9"/>
    <w:rsid w:val="005033DC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61361"/>
    <w:rsid w:val="00565844"/>
    <w:rsid w:val="0057014C"/>
    <w:rsid w:val="00573F87"/>
    <w:rsid w:val="00576DC3"/>
    <w:rsid w:val="005804B3"/>
    <w:rsid w:val="00587C3F"/>
    <w:rsid w:val="005915E4"/>
    <w:rsid w:val="005A1E84"/>
    <w:rsid w:val="005A548B"/>
    <w:rsid w:val="005A6814"/>
    <w:rsid w:val="005A7335"/>
    <w:rsid w:val="005B39ED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E40"/>
    <w:rsid w:val="005E3EA5"/>
    <w:rsid w:val="005E4ECA"/>
    <w:rsid w:val="005F2619"/>
    <w:rsid w:val="005F2A8C"/>
    <w:rsid w:val="005F32B3"/>
    <w:rsid w:val="005F578E"/>
    <w:rsid w:val="00600F89"/>
    <w:rsid w:val="006010F6"/>
    <w:rsid w:val="00602803"/>
    <w:rsid w:val="00605045"/>
    <w:rsid w:val="00612674"/>
    <w:rsid w:val="00613005"/>
    <w:rsid w:val="00613A1E"/>
    <w:rsid w:val="00621E65"/>
    <w:rsid w:val="00622EDF"/>
    <w:rsid w:val="00623A6F"/>
    <w:rsid w:val="0062572D"/>
    <w:rsid w:val="00626FB0"/>
    <w:rsid w:val="00630DB1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3CEF"/>
    <w:rsid w:val="00677AD9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743F"/>
    <w:rsid w:val="006F5044"/>
    <w:rsid w:val="006F6ADF"/>
    <w:rsid w:val="00700328"/>
    <w:rsid w:val="0070118C"/>
    <w:rsid w:val="00704CEB"/>
    <w:rsid w:val="007111B4"/>
    <w:rsid w:val="007130B3"/>
    <w:rsid w:val="00714A07"/>
    <w:rsid w:val="00714ABB"/>
    <w:rsid w:val="00715024"/>
    <w:rsid w:val="0071734E"/>
    <w:rsid w:val="007276C7"/>
    <w:rsid w:val="00731DF4"/>
    <w:rsid w:val="00733C53"/>
    <w:rsid w:val="0073503D"/>
    <w:rsid w:val="00736772"/>
    <w:rsid w:val="00736DA1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7741"/>
    <w:rsid w:val="00776FDD"/>
    <w:rsid w:val="00793CC1"/>
    <w:rsid w:val="007962EB"/>
    <w:rsid w:val="007A1416"/>
    <w:rsid w:val="007B3745"/>
    <w:rsid w:val="007C4C99"/>
    <w:rsid w:val="007C6B52"/>
    <w:rsid w:val="007C74A5"/>
    <w:rsid w:val="007D715E"/>
    <w:rsid w:val="007D76EC"/>
    <w:rsid w:val="007E3655"/>
    <w:rsid w:val="007E3EC9"/>
    <w:rsid w:val="007E72CE"/>
    <w:rsid w:val="007F0F5E"/>
    <w:rsid w:val="0080553A"/>
    <w:rsid w:val="00805AD9"/>
    <w:rsid w:val="00814F53"/>
    <w:rsid w:val="00816A16"/>
    <w:rsid w:val="00826A4F"/>
    <w:rsid w:val="00830941"/>
    <w:rsid w:val="00834357"/>
    <w:rsid w:val="00834A71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96AA5"/>
    <w:rsid w:val="00897529"/>
    <w:rsid w:val="00897AD8"/>
    <w:rsid w:val="008A13D8"/>
    <w:rsid w:val="008A29C6"/>
    <w:rsid w:val="008A3B93"/>
    <w:rsid w:val="008A4680"/>
    <w:rsid w:val="008A698F"/>
    <w:rsid w:val="008A6D3F"/>
    <w:rsid w:val="008B2ACE"/>
    <w:rsid w:val="008B2B63"/>
    <w:rsid w:val="008B3F3B"/>
    <w:rsid w:val="008B50FA"/>
    <w:rsid w:val="008B5A35"/>
    <w:rsid w:val="008B5FA9"/>
    <w:rsid w:val="008B60C5"/>
    <w:rsid w:val="008B6E50"/>
    <w:rsid w:val="008C7A76"/>
    <w:rsid w:val="008C7C3F"/>
    <w:rsid w:val="008D7698"/>
    <w:rsid w:val="008D76BF"/>
    <w:rsid w:val="008E703F"/>
    <w:rsid w:val="008F041A"/>
    <w:rsid w:val="008F0441"/>
    <w:rsid w:val="008F2C80"/>
    <w:rsid w:val="008F5B10"/>
    <w:rsid w:val="00900239"/>
    <w:rsid w:val="00900A25"/>
    <w:rsid w:val="0090427F"/>
    <w:rsid w:val="00913A6C"/>
    <w:rsid w:val="009210EE"/>
    <w:rsid w:val="00923CD9"/>
    <w:rsid w:val="009254E9"/>
    <w:rsid w:val="009273AE"/>
    <w:rsid w:val="00931057"/>
    <w:rsid w:val="00932548"/>
    <w:rsid w:val="0093484C"/>
    <w:rsid w:val="00943A6A"/>
    <w:rsid w:val="00945FBA"/>
    <w:rsid w:val="00951F6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6B23"/>
    <w:rsid w:val="009770AE"/>
    <w:rsid w:val="009770E4"/>
    <w:rsid w:val="00980EFC"/>
    <w:rsid w:val="00983937"/>
    <w:rsid w:val="00987EA0"/>
    <w:rsid w:val="00991B87"/>
    <w:rsid w:val="00993B77"/>
    <w:rsid w:val="009A3198"/>
    <w:rsid w:val="009A66A9"/>
    <w:rsid w:val="009B79B6"/>
    <w:rsid w:val="009B7AE9"/>
    <w:rsid w:val="009C0116"/>
    <w:rsid w:val="009C3905"/>
    <w:rsid w:val="009C720D"/>
    <w:rsid w:val="009D4717"/>
    <w:rsid w:val="009D55BA"/>
    <w:rsid w:val="009D6FD4"/>
    <w:rsid w:val="009E0554"/>
    <w:rsid w:val="009E49D2"/>
    <w:rsid w:val="009E4B5F"/>
    <w:rsid w:val="009E52C4"/>
    <w:rsid w:val="009E63C3"/>
    <w:rsid w:val="009E6F3C"/>
    <w:rsid w:val="009E70BA"/>
    <w:rsid w:val="009E7526"/>
    <w:rsid w:val="009F28A1"/>
    <w:rsid w:val="009F4A9C"/>
    <w:rsid w:val="009F6085"/>
    <w:rsid w:val="009F6E8C"/>
    <w:rsid w:val="00A001C5"/>
    <w:rsid w:val="00A01767"/>
    <w:rsid w:val="00A0310B"/>
    <w:rsid w:val="00A0348D"/>
    <w:rsid w:val="00A11D7A"/>
    <w:rsid w:val="00A12E7E"/>
    <w:rsid w:val="00A15237"/>
    <w:rsid w:val="00A152F1"/>
    <w:rsid w:val="00A15C26"/>
    <w:rsid w:val="00A17277"/>
    <w:rsid w:val="00A24274"/>
    <w:rsid w:val="00A262AC"/>
    <w:rsid w:val="00A26E35"/>
    <w:rsid w:val="00A3332D"/>
    <w:rsid w:val="00A335AF"/>
    <w:rsid w:val="00A341BE"/>
    <w:rsid w:val="00A40711"/>
    <w:rsid w:val="00A40EB1"/>
    <w:rsid w:val="00A50043"/>
    <w:rsid w:val="00A51863"/>
    <w:rsid w:val="00A51F3E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767F7"/>
    <w:rsid w:val="00A80FB0"/>
    <w:rsid w:val="00A8272E"/>
    <w:rsid w:val="00A82837"/>
    <w:rsid w:val="00A84C1A"/>
    <w:rsid w:val="00A91363"/>
    <w:rsid w:val="00A91A9C"/>
    <w:rsid w:val="00AA4C20"/>
    <w:rsid w:val="00AB1AB6"/>
    <w:rsid w:val="00AB1C43"/>
    <w:rsid w:val="00AB2403"/>
    <w:rsid w:val="00AB27A9"/>
    <w:rsid w:val="00AB3BCC"/>
    <w:rsid w:val="00AB5F1C"/>
    <w:rsid w:val="00AB68D9"/>
    <w:rsid w:val="00AC07F9"/>
    <w:rsid w:val="00AC2C4F"/>
    <w:rsid w:val="00AC317F"/>
    <w:rsid w:val="00AD1180"/>
    <w:rsid w:val="00AD1E49"/>
    <w:rsid w:val="00AD27C6"/>
    <w:rsid w:val="00AD2854"/>
    <w:rsid w:val="00AD3178"/>
    <w:rsid w:val="00AD3E05"/>
    <w:rsid w:val="00AD7EE8"/>
    <w:rsid w:val="00AE27F8"/>
    <w:rsid w:val="00AE2F07"/>
    <w:rsid w:val="00AE48D8"/>
    <w:rsid w:val="00AE528D"/>
    <w:rsid w:val="00AE63BD"/>
    <w:rsid w:val="00AF000F"/>
    <w:rsid w:val="00AF30BB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26092"/>
    <w:rsid w:val="00B308C6"/>
    <w:rsid w:val="00B35673"/>
    <w:rsid w:val="00B37B03"/>
    <w:rsid w:val="00B42056"/>
    <w:rsid w:val="00B43CE7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A57"/>
    <w:rsid w:val="00B85BE4"/>
    <w:rsid w:val="00B85C51"/>
    <w:rsid w:val="00B91012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5CD9"/>
    <w:rsid w:val="00C02F61"/>
    <w:rsid w:val="00C03672"/>
    <w:rsid w:val="00C04A1F"/>
    <w:rsid w:val="00C11D1A"/>
    <w:rsid w:val="00C12ECD"/>
    <w:rsid w:val="00C147E3"/>
    <w:rsid w:val="00C16B66"/>
    <w:rsid w:val="00C16BB6"/>
    <w:rsid w:val="00C210D7"/>
    <w:rsid w:val="00C21376"/>
    <w:rsid w:val="00C21F36"/>
    <w:rsid w:val="00C2325B"/>
    <w:rsid w:val="00C25ADE"/>
    <w:rsid w:val="00C3404D"/>
    <w:rsid w:val="00C40154"/>
    <w:rsid w:val="00C40B37"/>
    <w:rsid w:val="00C4219E"/>
    <w:rsid w:val="00C4590C"/>
    <w:rsid w:val="00C47116"/>
    <w:rsid w:val="00C47D29"/>
    <w:rsid w:val="00C51C15"/>
    <w:rsid w:val="00C533BD"/>
    <w:rsid w:val="00C576A5"/>
    <w:rsid w:val="00C579A3"/>
    <w:rsid w:val="00C57E34"/>
    <w:rsid w:val="00C60594"/>
    <w:rsid w:val="00C62210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10A4"/>
    <w:rsid w:val="00CB196A"/>
    <w:rsid w:val="00CB20F3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F1422"/>
    <w:rsid w:val="00CF6192"/>
    <w:rsid w:val="00CF62E8"/>
    <w:rsid w:val="00D01744"/>
    <w:rsid w:val="00D01964"/>
    <w:rsid w:val="00D0320E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7F3"/>
    <w:rsid w:val="00D43FD7"/>
    <w:rsid w:val="00D44FDD"/>
    <w:rsid w:val="00D45AA4"/>
    <w:rsid w:val="00D46E1F"/>
    <w:rsid w:val="00D5152F"/>
    <w:rsid w:val="00D518D4"/>
    <w:rsid w:val="00D536BD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7B16"/>
    <w:rsid w:val="00D77B2B"/>
    <w:rsid w:val="00D81C76"/>
    <w:rsid w:val="00D82039"/>
    <w:rsid w:val="00D8458E"/>
    <w:rsid w:val="00D8744F"/>
    <w:rsid w:val="00D9332D"/>
    <w:rsid w:val="00D94AFC"/>
    <w:rsid w:val="00DA244A"/>
    <w:rsid w:val="00DA2B94"/>
    <w:rsid w:val="00DA3C96"/>
    <w:rsid w:val="00DB52FA"/>
    <w:rsid w:val="00DC0372"/>
    <w:rsid w:val="00DC0C6B"/>
    <w:rsid w:val="00DC2E29"/>
    <w:rsid w:val="00DC424A"/>
    <w:rsid w:val="00DD187E"/>
    <w:rsid w:val="00DD1CF6"/>
    <w:rsid w:val="00DD2168"/>
    <w:rsid w:val="00DD2503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41D7"/>
    <w:rsid w:val="00E16425"/>
    <w:rsid w:val="00E243F5"/>
    <w:rsid w:val="00E30191"/>
    <w:rsid w:val="00E301DE"/>
    <w:rsid w:val="00E32DBD"/>
    <w:rsid w:val="00E33AE3"/>
    <w:rsid w:val="00E36CD2"/>
    <w:rsid w:val="00E373F3"/>
    <w:rsid w:val="00E4028B"/>
    <w:rsid w:val="00E40352"/>
    <w:rsid w:val="00E41FE9"/>
    <w:rsid w:val="00E4258F"/>
    <w:rsid w:val="00E428EF"/>
    <w:rsid w:val="00E50031"/>
    <w:rsid w:val="00E53132"/>
    <w:rsid w:val="00E536C3"/>
    <w:rsid w:val="00E54192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6470"/>
    <w:rsid w:val="00EB6CDE"/>
    <w:rsid w:val="00EB7F3E"/>
    <w:rsid w:val="00EC515B"/>
    <w:rsid w:val="00EC65C9"/>
    <w:rsid w:val="00EC6FF3"/>
    <w:rsid w:val="00ED0D27"/>
    <w:rsid w:val="00ED631A"/>
    <w:rsid w:val="00EE0042"/>
    <w:rsid w:val="00EE478A"/>
    <w:rsid w:val="00EF08EC"/>
    <w:rsid w:val="00EF1DB4"/>
    <w:rsid w:val="00EF5428"/>
    <w:rsid w:val="00EF75C1"/>
    <w:rsid w:val="00EF7E8D"/>
    <w:rsid w:val="00F00C2C"/>
    <w:rsid w:val="00F03D68"/>
    <w:rsid w:val="00F03F00"/>
    <w:rsid w:val="00F056A1"/>
    <w:rsid w:val="00F10030"/>
    <w:rsid w:val="00F136CA"/>
    <w:rsid w:val="00F15106"/>
    <w:rsid w:val="00F151CA"/>
    <w:rsid w:val="00F151D5"/>
    <w:rsid w:val="00F204EF"/>
    <w:rsid w:val="00F22416"/>
    <w:rsid w:val="00F22585"/>
    <w:rsid w:val="00F266FD"/>
    <w:rsid w:val="00F268F5"/>
    <w:rsid w:val="00F27511"/>
    <w:rsid w:val="00F33771"/>
    <w:rsid w:val="00F35738"/>
    <w:rsid w:val="00F41103"/>
    <w:rsid w:val="00F450B4"/>
    <w:rsid w:val="00F45311"/>
    <w:rsid w:val="00F45DF6"/>
    <w:rsid w:val="00F4626B"/>
    <w:rsid w:val="00F52DFE"/>
    <w:rsid w:val="00F530B8"/>
    <w:rsid w:val="00F55968"/>
    <w:rsid w:val="00F57D60"/>
    <w:rsid w:val="00F615D0"/>
    <w:rsid w:val="00F61748"/>
    <w:rsid w:val="00F620E6"/>
    <w:rsid w:val="00F64690"/>
    <w:rsid w:val="00F7071C"/>
    <w:rsid w:val="00F74643"/>
    <w:rsid w:val="00F750B5"/>
    <w:rsid w:val="00F80064"/>
    <w:rsid w:val="00F83246"/>
    <w:rsid w:val="00F83375"/>
    <w:rsid w:val="00F86DC9"/>
    <w:rsid w:val="00FA2199"/>
    <w:rsid w:val="00FA2A4F"/>
    <w:rsid w:val="00FA3032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7DF"/>
    <w:rsid w:val="00FD38C8"/>
    <w:rsid w:val="00FD6246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2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9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63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20</TotalTime>
  <Pages>15</Pages>
  <Words>2015</Words>
  <Characters>11084</Characters>
  <Application>Microsoft Office Word</Application>
  <DocSecurity>0</DocSecurity>
  <Lines>92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3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94</cp:revision>
  <cp:lastPrinted>2013-09-18T19:58:00Z</cp:lastPrinted>
  <dcterms:created xsi:type="dcterms:W3CDTF">2019-04-30T16:48:00Z</dcterms:created>
  <dcterms:modified xsi:type="dcterms:W3CDTF">2019-07-17T1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